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2DF3BF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pacing w:val="5"/>
          <w:szCs w:val="28"/>
          <w:lang w:eastAsia="ru-RU"/>
        </w:rPr>
      </w:pPr>
      <w:r w:rsidRPr="00300862">
        <w:rPr>
          <w:rFonts w:eastAsia="Times New Roman" w:cs="Times New Roman"/>
          <w:bCs/>
          <w:spacing w:val="5"/>
          <w:szCs w:val="28"/>
          <w:lang w:eastAsia="ru-RU"/>
        </w:rPr>
        <w:t>КОМИТЕТ ПО ОБРАЗОВАНИЮ МИНГОРИСПОЛКОМА</w:t>
      </w:r>
    </w:p>
    <w:p w14:paraId="332DF3C0" w14:textId="77777777" w:rsidR="00300862" w:rsidRPr="00300862" w:rsidRDefault="00300862" w:rsidP="00C21114">
      <w:pPr>
        <w:jc w:val="center"/>
        <w:rPr>
          <w:rFonts w:eastAsia="Times New Roman" w:cs="Times New Roman"/>
          <w:szCs w:val="28"/>
          <w:lang w:eastAsia="ru-RU"/>
        </w:rPr>
      </w:pPr>
      <w:r w:rsidRPr="00300862">
        <w:rPr>
          <w:rFonts w:eastAsia="Times New Roman" w:cs="Times New Roman"/>
          <w:szCs w:val="28"/>
          <w:lang w:eastAsia="ru-RU"/>
        </w:rPr>
        <w:t>УЧРЕЖДЕНИЕ ОБРАЗОВАНИЯ</w:t>
      </w:r>
    </w:p>
    <w:p w14:paraId="332DF3C1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pacing w:val="-1"/>
          <w:szCs w:val="28"/>
          <w:lang w:eastAsia="ru-RU"/>
        </w:rPr>
        <w:t xml:space="preserve">«МИНСКИЙ ГОСУДАРСТВЕННЫЙ </w:t>
      </w:r>
      <w:r w:rsidRPr="00300862">
        <w:rPr>
          <w:rFonts w:eastAsia="Times New Roman" w:cs="Times New Roman"/>
          <w:bCs/>
          <w:szCs w:val="28"/>
          <w:lang w:eastAsia="ru-RU"/>
        </w:rPr>
        <w:t>КОЛЛЕДЖ ЭЛЕКТРОНИКИ»</w:t>
      </w:r>
    </w:p>
    <w:p w14:paraId="332DF3C2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</w:p>
    <w:p w14:paraId="332DF3C3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4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5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6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ОТЧЕТ ПО</w:t>
      </w:r>
    </w:p>
    <w:p w14:paraId="332DF3C7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ТЕХНОЛОГИЧЕСКОЙ ПРАКТИКЕ</w:t>
      </w:r>
    </w:p>
    <w:p w14:paraId="332DF3C8" w14:textId="77777777" w:rsidR="00300862" w:rsidRPr="00300862" w:rsidRDefault="00300862" w:rsidP="00924FAA">
      <w:pPr>
        <w:tabs>
          <w:tab w:val="left" w:pos="7371"/>
          <w:tab w:val="left" w:pos="10206"/>
        </w:tabs>
        <w:spacing w:before="840"/>
        <w:ind w:left="851" w:firstLine="0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zCs w:val="28"/>
          <w:lang w:eastAsia="ru-RU"/>
        </w:rPr>
        <w:t>Специальность: 2-40 01 01 «Программное обеспечение информационных технологий»</w:t>
      </w:r>
    </w:p>
    <w:p w14:paraId="332DF3C9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A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B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Учащегося </w:t>
      </w:r>
    </w:p>
    <w:p w14:paraId="332DF3CC" w14:textId="71BE44B8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группы </w:t>
      </w:r>
      <w:r>
        <w:rPr>
          <w:rFonts w:eastAsia="Calibri" w:cs="Times New Roman"/>
          <w:bCs/>
          <w:i/>
          <w:u w:val="single"/>
        </w:rPr>
        <w:t>3</w:t>
      </w:r>
      <w:r w:rsidR="002F7C6A">
        <w:rPr>
          <w:rFonts w:eastAsia="Calibri" w:cs="Times New Roman"/>
          <w:bCs/>
          <w:i/>
          <w:u w:val="single"/>
        </w:rPr>
        <w:t>8</w:t>
      </w:r>
      <w:r w:rsidRPr="00300862">
        <w:rPr>
          <w:rFonts w:eastAsia="Calibri" w:cs="Times New Roman"/>
          <w:bCs/>
          <w:i/>
          <w:u w:val="single"/>
        </w:rPr>
        <w:t xml:space="preserve"> ТП</w:t>
      </w:r>
      <w:r w:rsidRPr="00300862">
        <w:rPr>
          <w:rFonts w:eastAsia="Calibri" w:cs="Times New Roman"/>
          <w:bCs/>
        </w:rPr>
        <w:t xml:space="preserve"> курс </w:t>
      </w:r>
      <w:r w:rsidRPr="00300862">
        <w:rPr>
          <w:rFonts w:eastAsia="Calibri" w:cs="Times New Roman"/>
          <w:bCs/>
          <w:i/>
          <w:u w:val="single"/>
          <w:lang w:val="en-US"/>
        </w:rPr>
        <w:t>IV</w:t>
      </w:r>
      <w:r w:rsidRPr="00300862">
        <w:rPr>
          <w:rFonts w:eastAsia="Calibri" w:cs="Times New Roman"/>
          <w:bCs/>
        </w:rPr>
        <w:tab/>
        <w:t>(</w:t>
      </w:r>
      <w:r w:rsidR="00250C40">
        <w:rPr>
          <w:rFonts w:eastAsia="Calibri" w:cs="Times New Roman"/>
          <w:bCs/>
        </w:rPr>
        <w:t>Ж</w:t>
      </w:r>
      <w:r w:rsidR="002F7C6A">
        <w:rPr>
          <w:rFonts w:eastAsia="Calibri" w:cs="Times New Roman"/>
          <w:bCs/>
        </w:rPr>
        <w:t>гуновский О</w:t>
      </w:r>
      <w:r>
        <w:rPr>
          <w:rFonts w:eastAsia="Calibri" w:cs="Times New Roman"/>
          <w:bCs/>
        </w:rPr>
        <w:t>.</w:t>
      </w:r>
      <w:r w:rsidR="002F7C6A">
        <w:rPr>
          <w:rFonts w:eastAsia="Calibri" w:cs="Times New Roman"/>
          <w:bCs/>
        </w:rPr>
        <w:t>Б</w:t>
      </w:r>
      <w:r w:rsidRPr="00300862">
        <w:rPr>
          <w:rFonts w:eastAsia="Calibri" w:cs="Times New Roman"/>
          <w:bCs/>
        </w:rPr>
        <w:tab/>
        <w:t>)</w:t>
      </w:r>
    </w:p>
    <w:p w14:paraId="332DF3CD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E" w14:textId="4E14D6BE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Руководитель практики</w:t>
      </w:r>
      <w:r w:rsidRPr="00300862">
        <w:rPr>
          <w:rFonts w:eastAsia="Calibri" w:cs="Times New Roman"/>
          <w:bCs/>
        </w:rPr>
        <w:tab/>
        <w:t>(</w:t>
      </w:r>
      <w:r w:rsidR="00BB053A" w:rsidRPr="00BB053A">
        <w:rPr>
          <w:rFonts w:eastAsia="Calibri" w:cs="Times New Roman"/>
          <w:bCs/>
        </w:rPr>
        <w:t>Зданович С.А</w:t>
      </w:r>
      <w:r w:rsidRPr="00300862">
        <w:rPr>
          <w:rFonts w:eastAsia="Calibri" w:cs="Times New Roman"/>
          <w:bCs/>
        </w:rPr>
        <w:t>.</w:t>
      </w:r>
      <w:r w:rsidRPr="00300862">
        <w:rPr>
          <w:rFonts w:eastAsia="Calibri" w:cs="Times New Roman"/>
          <w:bCs/>
        </w:rPr>
        <w:tab/>
        <w:t xml:space="preserve">) </w:t>
      </w:r>
    </w:p>
    <w:p w14:paraId="332DF3CF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D0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Отметка: </w:t>
      </w:r>
      <w:r w:rsidRPr="00300862">
        <w:rPr>
          <w:rFonts w:eastAsia="Calibri" w:cs="Times New Roman"/>
          <w:bCs/>
        </w:rPr>
        <w:tab/>
      </w:r>
      <w:r w:rsidRPr="00300862">
        <w:rPr>
          <w:rFonts w:eastAsia="Calibri" w:cs="Times New Roman"/>
          <w:bCs/>
        </w:rPr>
        <w:tab/>
      </w:r>
    </w:p>
    <w:p w14:paraId="332DF3D1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2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3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4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5" w14:textId="6F042742" w:rsid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0D630E0F" w14:textId="2C1F0B53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E0239A2" w14:textId="7669C474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2A296B7" w14:textId="427CDEF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4B83A16C" w14:textId="13D47C56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9B2A963" w14:textId="36191302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AFAF79C" w14:textId="08FA0B3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48FA3D9" w14:textId="77777777" w:rsidR="005252D5" w:rsidRPr="00300862" w:rsidRDefault="005252D5" w:rsidP="005252D5">
      <w:pPr>
        <w:tabs>
          <w:tab w:val="left" w:pos="7371"/>
        </w:tabs>
        <w:ind w:firstLine="0"/>
        <w:rPr>
          <w:rFonts w:eastAsia="Calibri" w:cs="Times New Roman"/>
          <w:bCs/>
        </w:rPr>
      </w:pPr>
    </w:p>
    <w:p w14:paraId="332DF3D6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Минск </w:t>
      </w:r>
    </w:p>
    <w:p w14:paraId="332DF3D7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20</w:t>
      </w:r>
      <w:r>
        <w:rPr>
          <w:rFonts w:eastAsia="Calibri" w:cs="Times New Roman"/>
          <w:bCs/>
        </w:rPr>
        <w:t>21</w:t>
      </w:r>
    </w:p>
    <w:p w14:paraId="332DF3D8" w14:textId="77777777" w:rsidR="00300862" w:rsidRPr="00300862" w:rsidRDefault="00300862" w:rsidP="00C21114">
      <w:pPr>
        <w:spacing w:line="240" w:lineRule="auto"/>
        <w:rPr>
          <w:rFonts w:eastAsia="Calibri" w:cs="Times New Roman"/>
          <w:bCs/>
          <w:szCs w:val="24"/>
        </w:rPr>
        <w:sectPr w:rsidR="00300862" w:rsidRPr="00300862" w:rsidSect="006F25BF">
          <w:footerReference w:type="default" r:id="rId8"/>
          <w:pgSz w:w="11906" w:h="16838"/>
          <w:pgMar w:top="851" w:right="397" w:bottom="284" w:left="1134" w:header="709" w:footer="709" w:gutter="0"/>
          <w:pgNumType w:start="3"/>
          <w:cols w:space="708"/>
          <w:titlePg/>
          <w:docGrid w:linePitch="360"/>
        </w:sectPr>
      </w:pPr>
      <w:r w:rsidRPr="00300862">
        <w:rPr>
          <w:rFonts w:eastAsia="Calibri" w:cs="Times New Roman"/>
          <w:bCs/>
          <w:szCs w:val="24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768383376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332DF3D9" w14:textId="77777777" w:rsidR="00A14A43" w:rsidRPr="00940030" w:rsidRDefault="00940030" w:rsidP="007A2483">
          <w:pPr>
            <w:pStyle w:val="af3"/>
            <w:spacing w:line="276" w:lineRule="auto"/>
            <w:jc w:val="center"/>
            <w:rPr>
              <w:rFonts w:ascii="Times New Roman" w:hAnsi="Times New Roman" w:cs="Times New Roman"/>
              <w:color w:val="auto"/>
              <w:sz w:val="28"/>
            </w:rPr>
          </w:pPr>
          <w:r w:rsidRPr="00940030">
            <w:rPr>
              <w:rFonts w:ascii="Times New Roman" w:hAnsi="Times New Roman" w:cs="Times New Roman"/>
              <w:color w:val="auto"/>
              <w:sz w:val="28"/>
            </w:rPr>
            <w:t>ОГЛАВЛЕНИЕ</w:t>
          </w:r>
        </w:p>
        <w:p w14:paraId="6AA4CB0B" w14:textId="1C33CBFD" w:rsidR="00AE4A49" w:rsidRDefault="00A14A43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520853" w:history="1">
            <w:r w:rsidR="00AE4A49" w:rsidRPr="005E49B8">
              <w:rPr>
                <w:rStyle w:val="ac"/>
                <w:rFonts w:eastAsia="Times New Roman"/>
                <w:noProof/>
                <w:lang w:eastAsia="ru-RU"/>
              </w:rPr>
              <w:t>ВВЕДЕНИЕ</w:t>
            </w:r>
            <w:r w:rsidR="00AE4A49">
              <w:rPr>
                <w:noProof/>
                <w:webHidden/>
              </w:rPr>
              <w:tab/>
            </w:r>
            <w:r w:rsidR="00AE4A49">
              <w:rPr>
                <w:noProof/>
                <w:webHidden/>
              </w:rPr>
              <w:fldChar w:fldCharType="begin"/>
            </w:r>
            <w:r w:rsidR="00AE4A49">
              <w:rPr>
                <w:noProof/>
                <w:webHidden/>
              </w:rPr>
              <w:instrText xml:space="preserve"> PAGEREF _Toc88520853 \h </w:instrText>
            </w:r>
            <w:r w:rsidR="00AE4A49">
              <w:rPr>
                <w:noProof/>
                <w:webHidden/>
              </w:rPr>
            </w:r>
            <w:r w:rsidR="00AE4A49"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3</w:t>
            </w:r>
            <w:r w:rsidR="00AE4A49">
              <w:rPr>
                <w:noProof/>
                <w:webHidden/>
              </w:rPr>
              <w:fldChar w:fldCharType="end"/>
            </w:r>
          </w:hyperlink>
        </w:p>
        <w:p w14:paraId="4F0E662C" w14:textId="562DD572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4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 xml:space="preserve">1 </w:t>
            </w:r>
            <w:r w:rsidRPr="005E49B8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28584" w14:textId="5481FEB2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5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 xml:space="preserve">1.1 </w:t>
            </w:r>
            <w:r w:rsidRPr="005E49B8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9097F" w14:textId="2A7D87F8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6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1.2 Ознакомление с техническими характеристиками установленных вычислительных систем, оборудования, программного обеспеч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E2063" w14:textId="2827D99B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7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1.3 Ознакомление с должностными обязанностями оператора ЭВМ, техника-программиста, инженера-программиста, тестировщика и т.д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D21DF" w14:textId="28B30A5D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8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1.4 Ознакомление с используемыми в организации СУБД,  с программой регенерации отч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6952C8" w14:textId="01AE6439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59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1.5 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программны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9BCA4" w14:textId="44F3FB71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0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1.6 Мониторинг локальной сети предприятия (организаци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6AE53" w14:textId="6845265F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1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2 Сопровождение производств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AA2AE" w14:textId="40852BBC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2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2.1 Мониторинг сай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FE911" w14:textId="1F41D4D8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3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2.2 Инсталляция и настройка нов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D14C2" w14:textId="7E8E30F3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4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2.3 Протоколирование антивирусной профилак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21950" w14:textId="7752E454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5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2.4 Обновление, поддержка, тестировани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1ECCD" w14:textId="3DAB0BF8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6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 Разработка программных средств индивидуальн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64D09" w14:textId="4ED10CA9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7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646EF" w14:textId="5104D8EC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8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2 Разработка технического задания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C118C" w14:textId="7CB484F5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69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3 Построение моделей программной системы. Построение UML-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9EFB6" w14:textId="08F3BCA1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0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4 Среда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E20BD" w14:textId="29AAD3F3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1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5 Код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AC3CE" w14:textId="0D35183D" w:rsidR="00AE4A49" w:rsidRDefault="00AE4A49" w:rsidP="00AE4A49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2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3.6 Тес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6AB2C" w14:textId="2A77459A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3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1A20F" w14:textId="2BBD250C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4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Приложение А  Фрагмент код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2E294" w14:textId="325C7705" w:rsidR="00AE4A49" w:rsidRDefault="00AE4A49" w:rsidP="00AE4A49">
          <w:pPr>
            <w:pStyle w:val="11"/>
            <w:tabs>
              <w:tab w:val="right" w:leader="dot" w:pos="9628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520875" w:history="1">
            <w:r w:rsidRPr="005E49B8">
              <w:rPr>
                <w:rStyle w:val="ac"/>
                <w:rFonts w:eastAsia="Times New Roman"/>
                <w:noProof/>
                <w:lang w:eastAsia="ru-RU"/>
              </w:rPr>
              <w:t>Приложение</w:t>
            </w:r>
            <w:r w:rsidRPr="005E49B8">
              <w:rPr>
                <w:rStyle w:val="ac"/>
                <w:rFonts w:eastAsia="Times New Roman"/>
                <w:noProof/>
                <w:lang w:val="en-US" w:eastAsia="ru-RU"/>
              </w:rPr>
              <w:t xml:space="preserve"> </w:t>
            </w:r>
            <w:r w:rsidRPr="005E49B8">
              <w:rPr>
                <w:rStyle w:val="ac"/>
                <w:rFonts w:eastAsia="Times New Roman"/>
                <w:noProof/>
                <w:lang w:eastAsia="ru-RU"/>
              </w:rPr>
              <w:t>Б</w:t>
            </w:r>
            <w:r w:rsidRPr="005E49B8">
              <w:rPr>
                <w:rStyle w:val="ac"/>
                <w:rFonts w:eastAsia="Times New Roman"/>
                <w:noProof/>
                <w:lang w:val="en-US" w:eastAsia="ru-RU"/>
              </w:rPr>
              <w:t xml:space="preserve">  UML-</w:t>
            </w:r>
            <w:r w:rsidRPr="005E49B8">
              <w:rPr>
                <w:rStyle w:val="ac"/>
                <w:rFonts w:eastAsia="Times New Roman"/>
                <w:noProof/>
                <w:lang w:eastAsia="ru-RU"/>
              </w:rPr>
              <w:t>диа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52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1B99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DF3F0" w14:textId="762B2C64" w:rsidR="00A14A43" w:rsidRPr="00940030" w:rsidRDefault="00A14A43" w:rsidP="007A2483">
          <w:pPr>
            <w:pStyle w:val="11"/>
            <w:tabs>
              <w:tab w:val="right" w:leader="dot" w:pos="9345"/>
            </w:tabs>
            <w:spacing w:line="276" w:lineRule="auto"/>
            <w:ind w:firstLine="142"/>
          </w:pPr>
          <w:r>
            <w:rPr>
              <w:b/>
              <w:bCs/>
            </w:rPr>
            <w:fldChar w:fldCharType="end"/>
          </w:r>
        </w:p>
      </w:sdtContent>
    </w:sdt>
    <w:p w14:paraId="332DF3F1" w14:textId="77777777" w:rsidR="00A14A43" w:rsidRDefault="00A14A43" w:rsidP="00C21114">
      <w:pPr>
        <w:pStyle w:val="1"/>
        <w:jc w:val="center"/>
        <w:rPr>
          <w:rFonts w:eastAsia="Times New Roman"/>
          <w:lang w:eastAsia="ru-RU"/>
        </w:rPr>
        <w:sectPr w:rsidR="00A14A43" w:rsidSect="00515643">
          <w:footerReference w:type="default" r:id="rId9"/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332DF3F2" w14:textId="77777777" w:rsidR="00AB4838" w:rsidRDefault="00BD5109" w:rsidP="00C21114">
      <w:pPr>
        <w:pStyle w:val="1"/>
        <w:jc w:val="center"/>
        <w:rPr>
          <w:rFonts w:eastAsia="Times New Roman"/>
          <w:lang w:eastAsia="ru-RU"/>
        </w:rPr>
      </w:pPr>
      <w:bookmarkStart w:id="0" w:name="_Toc88520853"/>
      <w:r w:rsidRPr="00AB4838">
        <w:rPr>
          <w:rFonts w:eastAsia="Times New Roman"/>
          <w:lang w:eastAsia="ru-RU"/>
        </w:rPr>
        <w:lastRenderedPageBreak/>
        <w:t>ВВЕДЕНИЕ</w:t>
      </w:r>
      <w:bookmarkEnd w:id="0"/>
    </w:p>
    <w:p w14:paraId="7E6092C1" w14:textId="1B1CD500" w:rsidR="00D90B94" w:rsidRDefault="00D90B94" w:rsidP="00C21114">
      <w:pPr>
        <w:rPr>
          <w:szCs w:val="28"/>
        </w:rPr>
      </w:pPr>
      <w:r>
        <w:rPr>
          <w:szCs w:val="28"/>
        </w:rPr>
        <w:t>Практика является важным</w:t>
      </w:r>
      <w:r w:rsidR="00692FE1">
        <w:rPr>
          <w:szCs w:val="28"/>
        </w:rPr>
        <w:t xml:space="preserve"> этапом обучения, в ходе которого </w:t>
      </w:r>
      <w:r w:rsidR="001338DF">
        <w:rPr>
          <w:szCs w:val="28"/>
        </w:rPr>
        <w:t xml:space="preserve">закрепляются </w:t>
      </w:r>
      <w:r w:rsidR="00F42EDC">
        <w:rPr>
          <w:szCs w:val="28"/>
        </w:rPr>
        <w:t>теоретические знания,</w:t>
      </w:r>
      <w:r w:rsidR="000026FC">
        <w:rPr>
          <w:szCs w:val="28"/>
        </w:rPr>
        <w:t xml:space="preserve"> полученные во время обучения, а </w:t>
      </w:r>
      <w:r w:rsidR="00F42EDC">
        <w:rPr>
          <w:szCs w:val="28"/>
        </w:rPr>
        <w:t>также</w:t>
      </w:r>
      <w:r w:rsidR="000026FC">
        <w:rPr>
          <w:szCs w:val="28"/>
        </w:rPr>
        <w:t xml:space="preserve"> получаются новые знания, необходимые для работы на</w:t>
      </w:r>
      <w:r w:rsidR="00CA7E43">
        <w:rPr>
          <w:szCs w:val="28"/>
        </w:rPr>
        <w:t xml:space="preserve"> конкретном предприятии в определённой должности.</w:t>
      </w:r>
    </w:p>
    <w:p w14:paraId="2DD96254" w14:textId="129064BE" w:rsidR="00F42EDC" w:rsidRDefault="00F42EDC" w:rsidP="00F42EDC">
      <w:pPr>
        <w:rPr>
          <w:szCs w:val="28"/>
        </w:rPr>
      </w:pPr>
      <w:r>
        <w:rPr>
          <w:szCs w:val="28"/>
        </w:rPr>
        <w:t xml:space="preserve">Целью практики </w:t>
      </w:r>
      <w:r w:rsidR="0069615A">
        <w:rPr>
          <w:szCs w:val="28"/>
        </w:rPr>
        <w:t>ставится</w:t>
      </w:r>
      <w:r>
        <w:rPr>
          <w:szCs w:val="28"/>
        </w:rPr>
        <w:t xml:space="preserve"> получение практических знаний в разработке, поддержке и тестировании программного обеспечения</w:t>
      </w:r>
      <w:r w:rsidR="001179CE">
        <w:rPr>
          <w:szCs w:val="28"/>
        </w:rPr>
        <w:t>, закреплени</w:t>
      </w:r>
      <w:r w:rsidR="002B1283">
        <w:rPr>
          <w:szCs w:val="28"/>
        </w:rPr>
        <w:t>е навыков и умений, полученных за время обучения в колледже.</w:t>
      </w:r>
    </w:p>
    <w:p w14:paraId="69B7552B" w14:textId="1CD0D537" w:rsidR="002B1283" w:rsidRDefault="002B1283" w:rsidP="00F42EDC">
      <w:pPr>
        <w:rPr>
          <w:szCs w:val="28"/>
        </w:rPr>
      </w:pPr>
      <w:r>
        <w:rPr>
          <w:szCs w:val="28"/>
        </w:rPr>
        <w:t>Так же, вспомогательной</w:t>
      </w:r>
      <w:r w:rsidR="00A1775D">
        <w:rPr>
          <w:szCs w:val="28"/>
        </w:rPr>
        <w:t xml:space="preserve"> целью </w:t>
      </w:r>
      <w:r w:rsidR="00E3330C">
        <w:rPr>
          <w:szCs w:val="28"/>
        </w:rPr>
        <w:t>ставится</w:t>
      </w:r>
      <w:r w:rsidR="00A1775D">
        <w:rPr>
          <w:szCs w:val="28"/>
        </w:rPr>
        <w:t xml:space="preserve"> получение опыта работы на современном предприятии</w:t>
      </w:r>
      <w:r w:rsidR="004222A6">
        <w:rPr>
          <w:szCs w:val="28"/>
        </w:rPr>
        <w:t>, развитие коммуникативных навыков</w:t>
      </w:r>
      <w:r w:rsidR="008359C6">
        <w:rPr>
          <w:szCs w:val="28"/>
        </w:rPr>
        <w:t>, развитие способности самостоятельно использовать полученные знания в условиях конкретного предприятия.</w:t>
      </w:r>
    </w:p>
    <w:p w14:paraId="65A66299" w14:textId="642E1CBB" w:rsidR="0026486E" w:rsidRPr="0026486E" w:rsidRDefault="0026486E" w:rsidP="0026486E">
      <w:pPr>
        <w:ind w:firstLine="567"/>
        <w:rPr>
          <w:rFonts w:cs="Times New Roman CYR"/>
          <w:sz w:val="28"/>
          <w:szCs w:val="28"/>
        </w:rPr>
      </w:pPr>
      <w:r>
        <w:rPr>
          <w:rFonts w:cs="Times New Roman CYR"/>
          <w:szCs w:val="28"/>
        </w:rPr>
        <w:t xml:space="preserve">В процессе прохождения практики на предприятии необходимо ознакомится с деятельностью предприятия, </w:t>
      </w:r>
      <w:r w:rsidRPr="0026486E">
        <w:rPr>
          <w:rFonts w:cs="Times New Roman CYR"/>
          <w:szCs w:val="28"/>
        </w:rPr>
        <w:t xml:space="preserve">техникой безопасности на рабочем месте </w:t>
      </w:r>
      <w:r>
        <w:rPr>
          <w:rFonts w:cs="Times New Roman CYR"/>
          <w:szCs w:val="28"/>
        </w:rPr>
        <w:t xml:space="preserve">и выполняемыми должностными инструкциями, аппаратным и программным обеспечением, а </w:t>
      </w:r>
      <w:r w:rsidR="00BC6CAF">
        <w:rPr>
          <w:rFonts w:cs="Times New Roman CYR"/>
          <w:szCs w:val="28"/>
        </w:rPr>
        <w:t>также</w:t>
      </w:r>
      <w:r>
        <w:rPr>
          <w:rFonts w:cs="Times New Roman CYR"/>
          <w:szCs w:val="28"/>
        </w:rPr>
        <w:t>, выполнить индивидуальное задание в соответствии с программой и предоставить отчётную документацию.</w:t>
      </w:r>
    </w:p>
    <w:p w14:paraId="332DF405" w14:textId="2821A671" w:rsidR="00300862" w:rsidRDefault="00E3330C" w:rsidP="00C21114">
      <w:pPr>
        <w:rPr>
          <w:szCs w:val="28"/>
        </w:rPr>
      </w:pPr>
      <w:r>
        <w:rPr>
          <w:szCs w:val="28"/>
        </w:rPr>
        <w:t>Местом прохождения практики является</w:t>
      </w:r>
      <w:r w:rsidR="00394BBC">
        <w:rPr>
          <w:szCs w:val="28"/>
        </w:rPr>
        <w:t xml:space="preserve"> ООО «</w:t>
      </w:r>
      <w:r w:rsidR="00394BBC">
        <w:rPr>
          <w:szCs w:val="28"/>
          <w:lang w:val="en-US"/>
        </w:rPr>
        <w:t>ZubrSoft</w:t>
      </w:r>
      <w:r w:rsidR="003676F2">
        <w:rPr>
          <w:szCs w:val="28"/>
        </w:rPr>
        <w:t>»</w:t>
      </w:r>
      <w:r w:rsidR="00D86D80">
        <w:rPr>
          <w:szCs w:val="28"/>
        </w:rPr>
        <w:t>,</w:t>
      </w:r>
      <w:r w:rsidR="003676F2">
        <w:rPr>
          <w:szCs w:val="28"/>
        </w:rPr>
        <w:t xml:space="preserve"> в должности техника-программиста</w:t>
      </w:r>
      <w:r w:rsidR="00F42EDC">
        <w:rPr>
          <w:szCs w:val="28"/>
        </w:rPr>
        <w:t>.</w:t>
      </w:r>
    </w:p>
    <w:p w14:paraId="332DF406" w14:textId="358A2C3F" w:rsidR="00AB4838" w:rsidRDefault="00E94E09" w:rsidP="00C21114">
      <w:pPr>
        <w:rPr>
          <w:lang w:eastAsia="ru-RU"/>
        </w:rPr>
      </w:pPr>
      <w:r>
        <w:rPr>
          <w:lang w:eastAsia="ru-RU"/>
        </w:rPr>
        <w:t xml:space="preserve">Офис компании оборудован помещением, в котором содержится 7 </w:t>
      </w:r>
      <w:r w:rsidR="003F1835">
        <w:rPr>
          <w:lang w:eastAsia="ru-RU"/>
        </w:rPr>
        <w:t>персональных компьютеров</w:t>
      </w:r>
      <w:r w:rsidR="000110FB">
        <w:rPr>
          <w:lang w:eastAsia="ru-RU"/>
        </w:rPr>
        <w:t xml:space="preserve">, а </w:t>
      </w:r>
      <w:r w:rsidR="00FC2363">
        <w:rPr>
          <w:lang w:eastAsia="ru-RU"/>
        </w:rPr>
        <w:t>также</w:t>
      </w:r>
      <w:r w:rsidR="000110FB">
        <w:rPr>
          <w:lang w:eastAsia="ru-RU"/>
        </w:rPr>
        <w:t xml:space="preserve"> имеется помещение для просмотра мультимедиа проектов.</w:t>
      </w:r>
    </w:p>
    <w:p w14:paraId="22FCF1F5" w14:textId="4D808DB5" w:rsidR="00D406F8" w:rsidRDefault="00D406F8" w:rsidP="00C21114">
      <w:pPr>
        <w:rPr>
          <w:lang w:eastAsia="ru-RU"/>
        </w:rPr>
      </w:pPr>
      <w:r>
        <w:rPr>
          <w:lang w:eastAsia="ru-RU"/>
        </w:rPr>
        <w:t>Во время практики</w:t>
      </w:r>
      <w:r w:rsidR="00D86D80">
        <w:rPr>
          <w:lang w:eastAsia="ru-RU"/>
        </w:rPr>
        <w:t xml:space="preserve"> </w:t>
      </w:r>
      <w:r w:rsidR="0002416E">
        <w:rPr>
          <w:lang w:eastAsia="ru-RU"/>
        </w:rPr>
        <w:t>будет разработано п</w:t>
      </w:r>
      <w:r w:rsidR="00996644">
        <w:rPr>
          <w:lang w:eastAsia="ru-RU"/>
        </w:rPr>
        <w:t>рограммное обеспечение</w:t>
      </w:r>
      <w:r w:rsidR="0002416E">
        <w:rPr>
          <w:lang w:eastAsia="ru-RU"/>
        </w:rPr>
        <w:t xml:space="preserve"> на тему «</w:t>
      </w:r>
      <w:r w:rsidR="00996644">
        <w:rPr>
          <w:lang w:eastAsia="ru-RU"/>
        </w:rPr>
        <w:t>Авто</w:t>
      </w:r>
      <w:r w:rsidR="004E456C">
        <w:rPr>
          <w:lang w:eastAsia="ru-RU"/>
        </w:rPr>
        <w:t>мастерская</w:t>
      </w:r>
      <w:r w:rsidR="00996644">
        <w:rPr>
          <w:lang w:eastAsia="ru-RU"/>
        </w:rPr>
        <w:t>»</w:t>
      </w:r>
    </w:p>
    <w:p w14:paraId="7925558B" w14:textId="41A693A0" w:rsidR="008F5E96" w:rsidRDefault="00927150" w:rsidP="00C21114">
      <w:pPr>
        <w:rPr>
          <w:lang w:eastAsia="ru-RU"/>
        </w:rPr>
      </w:pPr>
      <w:r>
        <w:rPr>
          <w:lang w:eastAsia="ru-RU"/>
        </w:rPr>
        <w:t>Целью разработки проекта на тему «</w:t>
      </w:r>
      <w:r w:rsidR="00A23C7A">
        <w:rPr>
          <w:lang w:eastAsia="ru-RU"/>
        </w:rPr>
        <w:t>Автомастерская»</w:t>
      </w:r>
      <w:r w:rsidR="002E7669">
        <w:rPr>
          <w:lang w:eastAsia="ru-RU"/>
        </w:rPr>
        <w:t xml:space="preserve"> является создание программного средства, автоматизирующего процес</w:t>
      </w:r>
      <w:r w:rsidR="00506B8F">
        <w:rPr>
          <w:lang w:eastAsia="ru-RU"/>
        </w:rPr>
        <w:t xml:space="preserve">сы, направленные на </w:t>
      </w:r>
      <w:r w:rsidR="00053723">
        <w:rPr>
          <w:lang w:eastAsia="ru-RU"/>
        </w:rPr>
        <w:t>управление</w:t>
      </w:r>
      <w:r w:rsidR="00506B8F">
        <w:rPr>
          <w:lang w:eastAsia="ru-RU"/>
        </w:rPr>
        <w:t xml:space="preserve"> автомастерской</w:t>
      </w:r>
      <w:r w:rsidR="00053723">
        <w:rPr>
          <w:lang w:eastAsia="ru-RU"/>
        </w:rPr>
        <w:t xml:space="preserve">. </w:t>
      </w:r>
    </w:p>
    <w:p w14:paraId="0776DEA8" w14:textId="70DDE800" w:rsidR="00F46E6D" w:rsidRPr="00770756" w:rsidRDefault="00E04460" w:rsidP="00C21114">
      <w:pPr>
        <w:rPr>
          <w:lang w:eastAsia="ru-RU"/>
        </w:rPr>
      </w:pPr>
      <w:r>
        <w:rPr>
          <w:lang w:eastAsia="ru-RU"/>
        </w:rPr>
        <w:t xml:space="preserve">Приложение будет разработано на языке программирования </w:t>
      </w:r>
      <w:r>
        <w:rPr>
          <w:lang w:val="en-US" w:eastAsia="ru-RU"/>
        </w:rPr>
        <w:t>C</w:t>
      </w:r>
      <w:r w:rsidRPr="00E04460">
        <w:rPr>
          <w:lang w:eastAsia="ru-RU"/>
        </w:rPr>
        <w:t>#</w:t>
      </w:r>
      <w:r>
        <w:rPr>
          <w:lang w:eastAsia="ru-RU"/>
        </w:rPr>
        <w:t xml:space="preserve">, с использованием технологии </w:t>
      </w:r>
      <w:r>
        <w:rPr>
          <w:lang w:val="en-US" w:eastAsia="ru-RU"/>
        </w:rPr>
        <w:t>ASP</w:t>
      </w:r>
      <w:r w:rsidRPr="00E04460">
        <w:rPr>
          <w:lang w:eastAsia="ru-RU"/>
        </w:rPr>
        <w:t>.</w:t>
      </w:r>
      <w:r>
        <w:rPr>
          <w:lang w:val="en-US" w:eastAsia="ru-RU"/>
        </w:rPr>
        <w:t>NET</w:t>
      </w:r>
      <w:r w:rsidR="00770756" w:rsidRPr="00770756">
        <w:rPr>
          <w:lang w:eastAsia="ru-RU"/>
        </w:rPr>
        <w:t xml:space="preserve"> </w:t>
      </w:r>
      <w:r w:rsidR="00770756">
        <w:rPr>
          <w:lang w:eastAsia="ru-RU"/>
        </w:rPr>
        <w:t xml:space="preserve">и базой данных </w:t>
      </w:r>
      <w:r w:rsidR="00770756">
        <w:rPr>
          <w:lang w:val="en-US" w:eastAsia="ru-RU"/>
        </w:rPr>
        <w:t>MSSQL</w:t>
      </w:r>
      <w:r w:rsidR="00770756">
        <w:rPr>
          <w:lang w:eastAsia="ru-RU"/>
        </w:rPr>
        <w:t>.</w:t>
      </w:r>
    </w:p>
    <w:p w14:paraId="332DF407" w14:textId="77777777" w:rsidR="00BD5109" w:rsidRDefault="00BD5109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08" w14:textId="12A68D6A" w:rsidR="00AB4838" w:rsidRDefault="00AB4838" w:rsidP="00C21114">
      <w:pPr>
        <w:pStyle w:val="1"/>
        <w:rPr>
          <w:rFonts w:eastAsia="Times New Roman"/>
          <w:lang w:eastAsia="ru-RU"/>
        </w:rPr>
      </w:pPr>
      <w:bookmarkStart w:id="1" w:name="_Toc88520854"/>
      <w:r w:rsidRPr="00AB4838">
        <w:rPr>
          <w:rFonts w:eastAsia="Times New Roman"/>
          <w:lang w:eastAsia="ru-RU"/>
        </w:rPr>
        <w:lastRenderedPageBreak/>
        <w:t xml:space="preserve">1 </w:t>
      </w:r>
      <w:r w:rsidR="004C539E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</w:r>
      <w:bookmarkEnd w:id="1"/>
    </w:p>
    <w:p w14:paraId="332DF409" w14:textId="5560F18D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2" w:name="_Toc88520855"/>
      <w:r>
        <w:rPr>
          <w:rFonts w:eastAsia="Times New Roman"/>
          <w:lang w:eastAsia="ru-RU"/>
        </w:rPr>
        <w:t xml:space="preserve">1.1 </w:t>
      </w:r>
      <w:r w:rsidR="00FC49E0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.</w:t>
      </w:r>
      <w:bookmarkEnd w:id="2"/>
    </w:p>
    <w:p w14:paraId="1110426A" w14:textId="2ABF3F1F" w:rsidR="00505850" w:rsidRDefault="00373078" w:rsidP="00C21114">
      <w:pPr>
        <w:tabs>
          <w:tab w:val="left" w:pos="720"/>
        </w:tabs>
        <w:rPr>
          <w:szCs w:val="24"/>
        </w:rPr>
      </w:pPr>
      <w:r w:rsidRPr="00373078">
        <w:rPr>
          <w:szCs w:val="24"/>
        </w:rPr>
        <w:t>Общество с ограниченной ответственностью</w:t>
      </w:r>
      <w:r w:rsidR="00505850">
        <w:rPr>
          <w:szCs w:val="24"/>
        </w:rPr>
        <w:t xml:space="preserve"> «</w:t>
      </w:r>
      <w:r w:rsidR="00505850">
        <w:rPr>
          <w:szCs w:val="24"/>
          <w:lang w:val="en-US"/>
        </w:rPr>
        <w:t>ZubrSoft</w:t>
      </w:r>
      <w:r w:rsidR="00505850">
        <w:rPr>
          <w:szCs w:val="24"/>
        </w:rPr>
        <w:t>» является</w:t>
      </w:r>
      <w:r>
        <w:rPr>
          <w:szCs w:val="24"/>
        </w:rPr>
        <w:t xml:space="preserve"> интернациональной</w:t>
      </w:r>
      <w:r w:rsidR="00402992">
        <w:rPr>
          <w:szCs w:val="24"/>
        </w:rPr>
        <w:t xml:space="preserve"> ИТ-компанией. Своей целью и миссией она видит</w:t>
      </w:r>
      <w:r w:rsidR="00D47232">
        <w:rPr>
          <w:szCs w:val="24"/>
        </w:rPr>
        <w:t xml:space="preserve"> </w:t>
      </w:r>
      <w:r w:rsidR="00D47232" w:rsidRPr="00D47232">
        <w:rPr>
          <w:szCs w:val="24"/>
        </w:rPr>
        <w:t>оказывать глобальный ИТ-сервис, способствовать трансформации и повышать эффективность работы предприятий и организаций при помощи передовых информационных технологий</w:t>
      </w:r>
      <w:r w:rsidR="00A56799">
        <w:rPr>
          <w:szCs w:val="24"/>
        </w:rPr>
        <w:t>.</w:t>
      </w:r>
    </w:p>
    <w:p w14:paraId="4B6A3732" w14:textId="365ED7F3" w:rsidR="00A56799" w:rsidRPr="00505850" w:rsidRDefault="00A56799" w:rsidP="00373724">
      <w:r>
        <w:t xml:space="preserve">Она оказывает услуги по разработке программного обеспечения, </w:t>
      </w:r>
      <w:r w:rsidR="00006589">
        <w:t>продаже готового программного обеспечения, оказывает услуги технической поддержки, а также</w:t>
      </w:r>
      <w:r w:rsidR="001B203F">
        <w:t xml:space="preserve"> предоставляет услуги аутсорсинга и </w:t>
      </w:r>
      <w:r w:rsidR="00DC6C31" w:rsidRPr="00DC6C31">
        <w:t>аутстаффинг</w:t>
      </w:r>
      <w:r w:rsidR="00DC6C31">
        <w:t>а</w:t>
      </w:r>
      <w:r w:rsidR="001B203F">
        <w:t>.</w:t>
      </w:r>
    </w:p>
    <w:p w14:paraId="332DF415" w14:textId="030108E5" w:rsidR="00920515" w:rsidRDefault="00920515" w:rsidP="00C21114">
      <w:pPr>
        <w:tabs>
          <w:tab w:val="left" w:pos="720"/>
        </w:tabs>
        <w:rPr>
          <w:szCs w:val="24"/>
        </w:rPr>
      </w:pPr>
      <w:r>
        <w:rPr>
          <w:szCs w:val="24"/>
        </w:rPr>
        <w:t xml:space="preserve">Компания </w:t>
      </w:r>
      <w:r w:rsidR="00F9379B">
        <w:rPr>
          <w:szCs w:val="24"/>
        </w:rPr>
        <w:t xml:space="preserve">на данный момент </w:t>
      </w:r>
      <w:r w:rsidR="008321DB">
        <w:rPr>
          <w:szCs w:val="24"/>
        </w:rPr>
        <w:t>в компании числится 20 специалистов, из которых 18 находятся в Беларуси.</w:t>
      </w:r>
    </w:p>
    <w:p w14:paraId="332DF427" w14:textId="045DAC6A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3" w:name="_Toc88520856"/>
      <w:r w:rsidRPr="00AB4838">
        <w:rPr>
          <w:rFonts w:eastAsia="Times New Roman"/>
          <w:lang w:eastAsia="ru-RU"/>
        </w:rPr>
        <w:t xml:space="preserve">1.2 </w:t>
      </w:r>
      <w:r w:rsidR="00FC49E0" w:rsidRPr="00FC49E0">
        <w:rPr>
          <w:rFonts w:eastAsia="Times New Roman"/>
          <w:lang w:eastAsia="ru-RU"/>
        </w:rPr>
        <w:t>Ознакомление с техническими характеристиками установленных вычислительных систем, оборудования, программного обеспечения.</w:t>
      </w:r>
      <w:bookmarkEnd w:id="3"/>
    </w:p>
    <w:p w14:paraId="332DF42B" w14:textId="34D0475F" w:rsidR="0056765D" w:rsidRDefault="00771D06" w:rsidP="00162BF2">
      <w:r w:rsidRPr="00876AB2">
        <w:t xml:space="preserve">Сбор информации происходит </w:t>
      </w:r>
      <w:r w:rsidR="002E2733">
        <w:t>путём введения её</w:t>
      </w:r>
      <w:r w:rsidR="00341633">
        <w:t xml:space="preserve"> в компьютер, либо при получении информации на компьютер от другого устройства</w:t>
      </w:r>
      <w:r w:rsidR="00876AB2" w:rsidRPr="00876AB2">
        <w:t>. При необходимости данная информацию переносится на бумажный носитель путём печати</w:t>
      </w:r>
      <w:r w:rsidR="00876AB2">
        <w:t>.</w:t>
      </w:r>
    </w:p>
    <w:p w14:paraId="33940667" w14:textId="44EA1CBC" w:rsidR="00CA5F64" w:rsidRDefault="0069362D" w:rsidP="00162BF2">
      <w:pPr>
        <w:rPr>
          <w:szCs w:val="28"/>
        </w:rPr>
      </w:pPr>
      <w:r>
        <w:t xml:space="preserve">Компания </w:t>
      </w:r>
      <w:r w:rsidR="0043042B">
        <w:t>получает информацию в большинстве своём с помощью сети интернет, и хранит необходимые данные на удалённых серверах.</w:t>
      </w:r>
      <w:r w:rsidR="00890A66">
        <w:t xml:space="preserve"> Так же в наличии имеется локальный сервер</w:t>
      </w:r>
      <w:r w:rsidR="00B60063">
        <w:t xml:space="preserve"> для хранения </w:t>
      </w:r>
      <w:r w:rsidR="008F73BD">
        <w:t>документов.</w:t>
      </w:r>
    </w:p>
    <w:p w14:paraId="332DF42D" w14:textId="048CC88D" w:rsidR="00920515" w:rsidRPr="005224C1" w:rsidRDefault="00CA5F64" w:rsidP="00162BF2">
      <w:pPr>
        <w:rPr>
          <w:szCs w:val="28"/>
        </w:rPr>
      </w:pPr>
      <w:r>
        <w:rPr>
          <w:szCs w:val="28"/>
        </w:rPr>
        <w:t xml:space="preserve">На предприятии используются </w:t>
      </w:r>
      <w:r w:rsidR="00C71A65">
        <w:rPr>
          <w:szCs w:val="28"/>
        </w:rPr>
        <w:t xml:space="preserve">компьютеры, </w:t>
      </w:r>
      <w:r w:rsidR="006361A4">
        <w:rPr>
          <w:szCs w:val="28"/>
        </w:rPr>
        <w:t>мощностей</w:t>
      </w:r>
      <w:r w:rsidR="00C71A65">
        <w:rPr>
          <w:szCs w:val="28"/>
        </w:rPr>
        <w:t xml:space="preserve"> которых хватает для решения поставленных задач</w:t>
      </w:r>
      <w:r w:rsidR="006361A4">
        <w:rPr>
          <w:szCs w:val="28"/>
        </w:rPr>
        <w:t>, а быстродействия – для комфортной работы.</w:t>
      </w:r>
      <w:r w:rsidR="005224C1">
        <w:rPr>
          <w:szCs w:val="28"/>
        </w:rPr>
        <w:t xml:space="preserve"> Они соединены друг с другом в </w:t>
      </w:r>
      <w:r w:rsidR="00187FAF">
        <w:rPr>
          <w:szCs w:val="28"/>
        </w:rPr>
        <w:t>локальную сеть.</w:t>
      </w:r>
    </w:p>
    <w:p w14:paraId="332DF42E" w14:textId="3E79D1DA" w:rsidR="00AB4838" w:rsidRDefault="00AB4838" w:rsidP="00C21114">
      <w:pPr>
        <w:pStyle w:val="2"/>
        <w:rPr>
          <w:rFonts w:eastAsia="Times New Roman"/>
          <w:lang w:eastAsia="ru-RU"/>
        </w:rPr>
      </w:pPr>
      <w:bookmarkStart w:id="4" w:name="_Toc88520857"/>
      <w:r w:rsidRPr="006F25BF">
        <w:rPr>
          <w:rFonts w:eastAsia="Times New Roman"/>
          <w:lang w:eastAsia="ru-RU"/>
        </w:rPr>
        <w:t xml:space="preserve">1.3 </w:t>
      </w:r>
      <w:r w:rsidR="0041605B" w:rsidRPr="0041605B">
        <w:rPr>
          <w:rFonts w:eastAsia="Times New Roman"/>
          <w:lang w:eastAsia="ru-RU"/>
        </w:rPr>
        <w:t>Ознакомление с должностными обязанностями оператора ЭВМ, техника-программиста, инженера-программиста, тестировщика и т.д.</w:t>
      </w:r>
      <w:bookmarkEnd w:id="4"/>
    </w:p>
    <w:p w14:paraId="332DF42F" w14:textId="1B86F7E5" w:rsidR="00920515" w:rsidRPr="00BA0CCF" w:rsidRDefault="00CE3893" w:rsidP="00C21114">
      <w:pPr>
        <w:rPr>
          <w:szCs w:val="24"/>
        </w:rPr>
      </w:pPr>
      <w:r>
        <w:rPr>
          <w:szCs w:val="24"/>
        </w:rPr>
        <w:t>Основные должностные обязанности на практике</w:t>
      </w:r>
      <w:r w:rsidR="00920515" w:rsidRPr="00BA0CCF">
        <w:rPr>
          <w:szCs w:val="24"/>
        </w:rPr>
        <w:t>:</w:t>
      </w:r>
    </w:p>
    <w:p w14:paraId="332DF430" w14:textId="4CF40730" w:rsidR="00920515" w:rsidRPr="00086D6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блюдение правил техники безопасности при работе с ПК</w:t>
      </w:r>
      <w:r w:rsidRPr="00086D6B">
        <w:t>;</w:t>
      </w:r>
    </w:p>
    <w:p w14:paraId="332DF431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провождение автоматизированной системы;</w:t>
      </w:r>
    </w:p>
    <w:p w14:paraId="332DF432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мониторинг работы сайта организации;</w:t>
      </w:r>
    </w:p>
    <w:p w14:paraId="332DF434" w14:textId="428A3CCD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инсталляция и настройка прикладного специализированного ПО;</w:t>
      </w:r>
    </w:p>
    <w:p w14:paraId="332DF43A" w14:textId="201626CF" w:rsidR="00920515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рганизация доступа в сеть Интернет;</w:t>
      </w:r>
    </w:p>
    <w:p w14:paraId="332DF43B" w14:textId="019D2577" w:rsidR="00920515" w:rsidRPr="0048221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оддержка баз данных.</w:t>
      </w:r>
    </w:p>
    <w:p w14:paraId="332DF43C" w14:textId="31C0CFE3" w:rsidR="00AB4838" w:rsidRDefault="00AB4838" w:rsidP="00C21114">
      <w:pPr>
        <w:pStyle w:val="2"/>
        <w:rPr>
          <w:rFonts w:eastAsia="Times New Roman"/>
          <w:lang w:eastAsia="ru-RU"/>
        </w:rPr>
      </w:pPr>
      <w:bookmarkStart w:id="5" w:name="_Toc88520858"/>
      <w:r w:rsidRPr="00AB4838">
        <w:rPr>
          <w:rFonts w:eastAsia="Times New Roman"/>
          <w:lang w:eastAsia="ru-RU"/>
        </w:rPr>
        <w:t xml:space="preserve">1.4 </w:t>
      </w:r>
      <w:r w:rsidR="0041605B" w:rsidRPr="0041605B">
        <w:rPr>
          <w:rFonts w:eastAsia="Times New Roman"/>
          <w:lang w:eastAsia="ru-RU"/>
        </w:rPr>
        <w:t>Ознакомление с используемыми в организации СУБД,  с программой регенерации отчетов</w:t>
      </w:r>
      <w:bookmarkEnd w:id="5"/>
    </w:p>
    <w:p w14:paraId="23684B58" w14:textId="4738F1DA" w:rsidR="00FE78A7" w:rsidRDefault="00FE78A7" w:rsidP="00FE78A7">
      <w:pPr>
        <w:rPr>
          <w:lang w:eastAsia="ru-RU"/>
        </w:rPr>
      </w:pPr>
      <w:r>
        <w:rPr>
          <w:lang w:eastAsia="ru-RU"/>
        </w:rPr>
        <w:t>На месте прохождения практики</w:t>
      </w:r>
      <w:r w:rsidR="00AC76EA">
        <w:rPr>
          <w:lang w:eastAsia="ru-RU"/>
        </w:rPr>
        <w:t xml:space="preserve"> </w:t>
      </w:r>
      <w:r w:rsidR="00CA3B49">
        <w:rPr>
          <w:lang w:eastAsia="ru-RU"/>
        </w:rPr>
        <w:t xml:space="preserve">использовалась СУБД </w:t>
      </w:r>
      <w:r w:rsidR="00AA4A8A" w:rsidRPr="00AA4A8A">
        <w:rPr>
          <w:lang w:val="en-US" w:eastAsia="ru-RU"/>
        </w:rPr>
        <w:t>Microsoft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QL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erver</w:t>
      </w:r>
      <w:r w:rsidR="00AA4A8A">
        <w:rPr>
          <w:lang w:eastAsia="ru-RU"/>
        </w:rPr>
        <w:t xml:space="preserve">, для поддержания </w:t>
      </w:r>
      <w:r w:rsidR="009058D2">
        <w:rPr>
          <w:lang w:eastAsia="ru-RU"/>
        </w:rPr>
        <w:t>работы сайта.</w:t>
      </w:r>
    </w:p>
    <w:p w14:paraId="0236C697" w14:textId="14A57C28" w:rsidR="009058D2" w:rsidRDefault="0002454E" w:rsidP="00FE78A7">
      <w:pPr>
        <w:rPr>
          <w:lang w:eastAsia="ru-RU"/>
        </w:rPr>
      </w:pPr>
      <w:r w:rsidRPr="0002454E">
        <w:rPr>
          <w:lang w:val="en-US" w:eastAsia="ru-RU"/>
        </w:rPr>
        <w:t>Microsoft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QL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erver</w:t>
      </w:r>
      <w:r w:rsidRPr="0002454E">
        <w:rPr>
          <w:lang w:eastAsia="ru-RU"/>
        </w:rPr>
        <w:t xml:space="preserve"> </w:t>
      </w:r>
      <w:r>
        <w:rPr>
          <w:lang w:eastAsia="ru-RU"/>
        </w:rPr>
        <w:t>является</w:t>
      </w:r>
      <w:r w:rsidRPr="0002454E">
        <w:rPr>
          <w:lang w:eastAsia="ru-RU"/>
        </w:rPr>
        <w:t xml:space="preserve"> </w:t>
      </w:r>
      <w:r>
        <w:rPr>
          <w:lang w:eastAsia="ru-RU"/>
        </w:rPr>
        <w:t>системой управления реляционными базами данных</w:t>
      </w:r>
      <w:r w:rsidR="008F1727">
        <w:rPr>
          <w:lang w:eastAsia="ru-RU"/>
        </w:rPr>
        <w:t xml:space="preserve">, которая разрабатывается компанией </w:t>
      </w:r>
      <w:r w:rsidR="008F1727">
        <w:rPr>
          <w:lang w:val="en-US" w:eastAsia="ru-RU"/>
        </w:rPr>
        <w:t>Microsoft</w:t>
      </w:r>
      <w:r w:rsidR="008F1727">
        <w:rPr>
          <w:lang w:eastAsia="ru-RU"/>
        </w:rPr>
        <w:t xml:space="preserve">. В качестве языка запросов используется </w:t>
      </w:r>
      <w:r w:rsidR="006B557E" w:rsidRPr="006B557E">
        <w:rPr>
          <w:lang w:val="en-US" w:eastAsia="ru-RU"/>
        </w:rPr>
        <w:t>Transact</w:t>
      </w:r>
      <w:r w:rsidR="006B557E" w:rsidRPr="00CD7372">
        <w:rPr>
          <w:lang w:eastAsia="ru-RU"/>
        </w:rPr>
        <w:t>-</w:t>
      </w:r>
      <w:r w:rsidR="006B557E" w:rsidRPr="006B557E">
        <w:rPr>
          <w:lang w:val="en-US" w:eastAsia="ru-RU"/>
        </w:rPr>
        <w:t>SQL</w:t>
      </w:r>
      <w:r w:rsidR="006B557E">
        <w:rPr>
          <w:lang w:eastAsia="ru-RU"/>
        </w:rPr>
        <w:t>.</w:t>
      </w:r>
    </w:p>
    <w:p w14:paraId="6FB7B9AB" w14:textId="4502AB12" w:rsidR="00F26B55" w:rsidRPr="00AD1B81" w:rsidRDefault="00F26B55" w:rsidP="00FE78A7">
      <w:pPr>
        <w:rPr>
          <w:lang w:eastAsia="ru-RU"/>
        </w:rPr>
      </w:pPr>
      <w:r>
        <w:rPr>
          <w:lang w:eastAsia="ru-RU"/>
        </w:rPr>
        <w:t xml:space="preserve">Главными </w:t>
      </w:r>
      <w:r w:rsidR="00BA347B">
        <w:rPr>
          <w:lang w:eastAsia="ru-RU"/>
        </w:rPr>
        <w:t>преимуществами</w:t>
      </w:r>
      <w:r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Microsoft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QL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erver</w:t>
      </w:r>
      <w:r w:rsidR="00AD1B81">
        <w:rPr>
          <w:lang w:eastAsia="ru-RU"/>
        </w:rPr>
        <w:t>, является</w:t>
      </w:r>
      <w:r w:rsidR="00BA347B">
        <w:rPr>
          <w:lang w:eastAsia="ru-RU"/>
        </w:rPr>
        <w:t>:</w:t>
      </w:r>
      <w:r w:rsidR="00AD1B81">
        <w:rPr>
          <w:lang w:eastAsia="ru-RU"/>
        </w:rPr>
        <w:t xml:space="preserve"> надёжность, простота, производительность и </w:t>
      </w:r>
      <w:r w:rsidR="00BA347B">
        <w:rPr>
          <w:lang w:eastAsia="ru-RU"/>
        </w:rPr>
        <w:t>безопасность.</w:t>
      </w:r>
    </w:p>
    <w:p w14:paraId="332A423F" w14:textId="4306FB84" w:rsidR="00202394" w:rsidRDefault="00202394" w:rsidP="00FE78A7">
      <w:pPr>
        <w:rPr>
          <w:lang w:eastAsia="ru-RU"/>
        </w:rPr>
      </w:pPr>
      <w:r>
        <w:rPr>
          <w:lang w:eastAsia="ru-RU"/>
        </w:rPr>
        <w:t xml:space="preserve">Для </w:t>
      </w:r>
      <w:r w:rsidR="00384C7D">
        <w:rPr>
          <w:lang w:eastAsia="ru-RU"/>
        </w:rPr>
        <w:t>создания отчётов использ</w:t>
      </w:r>
      <w:r w:rsidR="00402BCF">
        <w:rPr>
          <w:lang w:eastAsia="ru-RU"/>
        </w:rPr>
        <w:t xml:space="preserve">уется </w:t>
      </w:r>
      <w:r w:rsidR="00195490">
        <w:rPr>
          <w:lang w:eastAsia="ru-RU"/>
        </w:rPr>
        <w:t>онлайн-</w:t>
      </w:r>
      <w:r w:rsidR="00402BCF">
        <w:rPr>
          <w:lang w:eastAsia="ru-RU"/>
        </w:rPr>
        <w:t>сервис «делай дело»</w:t>
      </w:r>
      <w:r w:rsidR="00195490">
        <w:rPr>
          <w:lang w:eastAsia="ru-RU"/>
        </w:rPr>
        <w:t>.</w:t>
      </w:r>
    </w:p>
    <w:p w14:paraId="5AA76E10" w14:textId="4157FFF9" w:rsidR="00195490" w:rsidRDefault="00986A6C" w:rsidP="00FE78A7">
      <w:pPr>
        <w:rPr>
          <w:lang w:eastAsia="ru-RU"/>
        </w:rPr>
      </w:pPr>
      <w:r w:rsidRPr="00986A6C">
        <w:rPr>
          <w:lang w:eastAsia="ru-RU"/>
        </w:rPr>
        <w:t>Сервис Делай Дело</w:t>
      </w:r>
      <w:r>
        <w:rPr>
          <w:lang w:eastAsia="ru-RU"/>
        </w:rPr>
        <w:t xml:space="preserve"> </w:t>
      </w:r>
      <w:r w:rsidRPr="00986A6C">
        <w:rPr>
          <w:lang w:eastAsia="ru-RU"/>
        </w:rPr>
        <w:t>предназначен для ведение бухгалтерского и налогового учета, включая подготовку обязательной отчетности в организации.</w:t>
      </w:r>
    </w:p>
    <w:p w14:paraId="1F33613E" w14:textId="6FAC924B" w:rsidR="00221FE9" w:rsidRDefault="00221FE9" w:rsidP="00FE78A7">
      <w:pPr>
        <w:rPr>
          <w:lang w:eastAsia="ru-RU"/>
        </w:rPr>
      </w:pPr>
      <w:r w:rsidRPr="00221FE9">
        <w:rPr>
          <w:lang w:eastAsia="ru-RU"/>
        </w:rPr>
        <w:t>В сервис встроен план счетов бухгалтерского учета</w:t>
      </w:r>
      <w:r>
        <w:rPr>
          <w:lang w:eastAsia="ru-RU"/>
        </w:rPr>
        <w:t xml:space="preserve">. </w:t>
      </w:r>
      <w:r w:rsidRPr="00221FE9">
        <w:rPr>
          <w:lang w:eastAsia="ru-RU"/>
        </w:rPr>
        <w:t>В план счетов добавлены дополнительные счета для удобства работы. Состав счетов, организация аналитического, валютного и количественного учета на счетах соответствует требованиям законодательства по ведению бухгалтерского учета и отражению данных в отчетности.</w:t>
      </w:r>
    </w:p>
    <w:p w14:paraId="5CFF88C7" w14:textId="454E9A74" w:rsidR="00883DFE" w:rsidRDefault="00E007D1" w:rsidP="00883DFE">
      <w:pPr>
        <w:ind w:firstLine="709"/>
        <w:rPr>
          <w:lang w:eastAsia="ru-RU"/>
        </w:rPr>
      </w:pPr>
      <w:r>
        <w:rPr>
          <w:lang w:eastAsia="ru-RU"/>
        </w:rPr>
        <w:t>В данном сервисе р</w:t>
      </w:r>
      <w:r w:rsidRPr="00E007D1">
        <w:rPr>
          <w:lang w:eastAsia="ru-RU"/>
        </w:rPr>
        <w:t>еализован учет товаров, материалов, готовой продукции. Учет материально-производственных запасов при их выбытии производится по фактической себестоимости. В сервисе ведется партийный учет МПЗ (материально-производственные запасы). В бухгалтерском и налоговом учете способы оценки МПЗ совпадают.</w:t>
      </w:r>
    </w:p>
    <w:p w14:paraId="332DF448" w14:textId="034029DB" w:rsidR="006F25BF" w:rsidRDefault="00AB4838" w:rsidP="00C21114">
      <w:pPr>
        <w:pStyle w:val="2"/>
        <w:rPr>
          <w:rFonts w:eastAsia="Times New Roman"/>
          <w:lang w:eastAsia="ru-RU"/>
        </w:rPr>
      </w:pPr>
      <w:bookmarkStart w:id="6" w:name="_Toc88520859"/>
      <w:r w:rsidRPr="00AB4838">
        <w:rPr>
          <w:rFonts w:eastAsia="Times New Roman"/>
          <w:lang w:eastAsia="ru-RU"/>
        </w:rPr>
        <w:t xml:space="preserve">1.5 </w:t>
      </w:r>
      <w:r w:rsidR="00B346F1" w:rsidRPr="00B346F1">
        <w:rPr>
          <w:rFonts w:eastAsia="Times New Roman"/>
          <w:lang w:eastAsia="ru-RU"/>
        </w:rPr>
        <w:t xml:space="preserve">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</w:t>
      </w:r>
      <w:r w:rsidR="0064425A" w:rsidRPr="00B346F1">
        <w:rPr>
          <w:rFonts w:eastAsia="Times New Roman"/>
          <w:lang w:eastAsia="ru-RU"/>
        </w:rPr>
        <w:t>программных</w:t>
      </w:r>
      <w:r w:rsidR="00B346F1" w:rsidRPr="00B346F1">
        <w:rPr>
          <w:rFonts w:eastAsia="Times New Roman"/>
          <w:lang w:eastAsia="ru-RU"/>
        </w:rPr>
        <w:t xml:space="preserve"> систем</w:t>
      </w:r>
      <w:bookmarkEnd w:id="6"/>
    </w:p>
    <w:p w14:paraId="015C1EA8" w14:textId="4B150856" w:rsidR="00265D1E" w:rsidRDefault="00421F9C" w:rsidP="00265D1E">
      <w:pPr>
        <w:rPr>
          <w:lang w:eastAsia="ru-RU"/>
        </w:rPr>
      </w:pPr>
      <w:r>
        <w:rPr>
          <w:lang w:eastAsia="ru-RU"/>
        </w:rPr>
        <w:t xml:space="preserve">В качестве программы для создания справки в предприятии используется программа </w:t>
      </w:r>
      <w:r w:rsidR="001D2637" w:rsidRPr="001D2637">
        <w:rPr>
          <w:lang w:eastAsia="ru-RU"/>
        </w:rPr>
        <w:t>HelpSmith</w:t>
      </w:r>
      <w:r w:rsidR="001D2637">
        <w:rPr>
          <w:lang w:eastAsia="ru-RU"/>
        </w:rPr>
        <w:t>.</w:t>
      </w:r>
    </w:p>
    <w:p w14:paraId="3A159E34" w14:textId="3CA4C7D8" w:rsidR="00341B01" w:rsidRDefault="00341B01" w:rsidP="00265D1E">
      <w:pPr>
        <w:rPr>
          <w:lang w:eastAsia="ru-RU"/>
        </w:rPr>
      </w:pPr>
      <w:r w:rsidRPr="00341B01">
        <w:rPr>
          <w:lang w:eastAsia="ru-RU"/>
        </w:rPr>
        <w:t xml:space="preserve">HelpSmith </w:t>
      </w:r>
      <w:r w:rsidR="0064425A" w:rsidRPr="00341B01">
        <w:rPr>
          <w:lang w:eastAsia="ru-RU"/>
        </w:rPr>
        <w:t>— это</w:t>
      </w:r>
      <w:r w:rsidRPr="00341B01">
        <w:rPr>
          <w:lang w:eastAsia="ru-RU"/>
        </w:rPr>
        <w:t xml:space="preserve"> инструмент для создания справки на основе Windows</w:t>
      </w:r>
      <w:r w:rsidR="00A613CA">
        <w:rPr>
          <w:lang w:eastAsia="ru-RU"/>
        </w:rPr>
        <w:t>.</w:t>
      </w:r>
      <w:r w:rsidRPr="00341B01">
        <w:rPr>
          <w:lang w:eastAsia="ru-RU"/>
        </w:rPr>
        <w:t xml:space="preserve"> HelpSmith позволяет создавать документацию в различных форматах, таких как HTML Help, Web Help, </w:t>
      </w:r>
      <w:r w:rsidRPr="00341B01">
        <w:rPr>
          <w:lang w:eastAsia="ru-RU"/>
        </w:rPr>
        <w:lastRenderedPageBreak/>
        <w:t>PDF и ePub. Также HelpSmith включает в себя инструменты захвата экрана и аннотации изображений.</w:t>
      </w:r>
    </w:p>
    <w:p w14:paraId="5336CCE7" w14:textId="0A528D33" w:rsidR="009A71AB" w:rsidRDefault="009A71AB" w:rsidP="00265D1E">
      <w:pPr>
        <w:rPr>
          <w:lang w:eastAsia="ru-RU"/>
        </w:rPr>
      </w:pPr>
      <w:r>
        <w:rPr>
          <w:lang w:val="en-US" w:eastAsia="ru-RU"/>
        </w:rPr>
        <w:t>HelpSmith</w:t>
      </w:r>
      <w:r w:rsidRPr="001A360C">
        <w:rPr>
          <w:lang w:eastAsia="ru-RU"/>
        </w:rPr>
        <w:t xml:space="preserve"> </w:t>
      </w:r>
      <w:r w:rsidR="001A360C">
        <w:rPr>
          <w:lang w:eastAsia="ru-RU"/>
        </w:rPr>
        <w:t>обладает собственным текстовым процессором</w:t>
      </w:r>
      <w:r w:rsidR="00222940">
        <w:rPr>
          <w:lang w:eastAsia="ru-RU"/>
        </w:rPr>
        <w:t xml:space="preserve">, для редактирования </w:t>
      </w:r>
      <w:r w:rsidR="00205F9F">
        <w:rPr>
          <w:lang w:eastAsia="ru-RU"/>
        </w:rPr>
        <w:t>содержимого</w:t>
      </w:r>
      <w:r w:rsidR="00222940">
        <w:rPr>
          <w:lang w:eastAsia="ru-RU"/>
        </w:rPr>
        <w:t xml:space="preserve">. Данный процессор поддерживает шаблоны, </w:t>
      </w:r>
      <w:r w:rsidR="00205F9F">
        <w:rPr>
          <w:lang w:eastAsia="ru-RU"/>
        </w:rPr>
        <w:t xml:space="preserve">переменные, </w:t>
      </w:r>
      <w:r w:rsidR="008B132D">
        <w:rPr>
          <w:lang w:eastAsia="ru-RU"/>
        </w:rPr>
        <w:t xml:space="preserve">возможность импорта существующей документации, возможность добавление </w:t>
      </w:r>
      <w:r w:rsidR="0064425A">
        <w:rPr>
          <w:lang w:eastAsia="ru-RU"/>
        </w:rPr>
        <w:t>медиафайлов</w:t>
      </w:r>
      <w:r w:rsidR="008B132D">
        <w:rPr>
          <w:lang w:eastAsia="ru-RU"/>
        </w:rPr>
        <w:t xml:space="preserve"> </w:t>
      </w:r>
      <w:r w:rsidR="00C12ECF">
        <w:rPr>
          <w:lang w:eastAsia="ru-RU"/>
        </w:rPr>
        <w:t>в различных форматах</w:t>
      </w:r>
      <w:r w:rsidR="00100119">
        <w:rPr>
          <w:lang w:eastAsia="ru-RU"/>
        </w:rPr>
        <w:t xml:space="preserve">, а </w:t>
      </w:r>
      <w:r w:rsidR="0064425A">
        <w:rPr>
          <w:lang w:eastAsia="ru-RU"/>
        </w:rPr>
        <w:t>также</w:t>
      </w:r>
      <w:r w:rsidR="00100119">
        <w:rPr>
          <w:lang w:eastAsia="ru-RU"/>
        </w:rPr>
        <w:t xml:space="preserve"> поддерживает написание кода</w:t>
      </w:r>
      <w:r w:rsidR="001A50C2">
        <w:rPr>
          <w:lang w:eastAsia="ru-RU"/>
        </w:rPr>
        <w:t xml:space="preserve"> на таких языках как: </w:t>
      </w:r>
      <w:r w:rsidR="001A50C2" w:rsidRPr="001A50C2">
        <w:rPr>
          <w:lang w:eastAsia="ru-RU"/>
        </w:rPr>
        <w:t>C/C++, Fortran, Delphi/Pascal, Power Basic, Visual Basic</w:t>
      </w:r>
      <w:r w:rsidR="001A50C2">
        <w:rPr>
          <w:lang w:eastAsia="ru-RU"/>
        </w:rPr>
        <w:t xml:space="preserve"> и другие.</w:t>
      </w:r>
    </w:p>
    <w:p w14:paraId="4A51D17F" w14:textId="49FEDD93" w:rsidR="001A50C2" w:rsidRDefault="001A50C2" w:rsidP="00265D1E">
      <w:pPr>
        <w:rPr>
          <w:lang w:eastAsia="ru-RU"/>
        </w:rPr>
      </w:pPr>
      <w:r>
        <w:rPr>
          <w:lang w:eastAsia="ru-RU"/>
        </w:rPr>
        <w:t xml:space="preserve">Он обладает простым и понятным интерфейсом, который сильно схож с </w:t>
      </w:r>
      <w:r>
        <w:rPr>
          <w:lang w:val="en-US" w:eastAsia="ru-RU"/>
        </w:rPr>
        <w:t>MS</w:t>
      </w:r>
      <w:r w:rsidRPr="001A50C2">
        <w:rPr>
          <w:lang w:eastAsia="ru-RU"/>
        </w:rPr>
        <w:t xml:space="preserve"> </w:t>
      </w:r>
      <w:r>
        <w:rPr>
          <w:lang w:val="en-US" w:eastAsia="ru-RU"/>
        </w:rPr>
        <w:t>Word</w:t>
      </w:r>
      <w:r w:rsidR="00C93FD0" w:rsidRPr="00C93FD0">
        <w:rPr>
          <w:lang w:eastAsia="ru-RU"/>
        </w:rPr>
        <w:t>.</w:t>
      </w:r>
    </w:p>
    <w:p w14:paraId="0A301B3D" w14:textId="77777777" w:rsidR="004E41A0" w:rsidRPr="004E41A0" w:rsidRDefault="00CA155C" w:rsidP="00265D1E">
      <w:pPr>
        <w:rPr>
          <w:lang w:eastAsia="ru-RU"/>
        </w:rPr>
      </w:pPr>
      <w:r>
        <w:rPr>
          <w:lang w:eastAsia="ru-RU"/>
        </w:rPr>
        <w:t>В качестве шаблона для написания ТЗ, ис</w:t>
      </w:r>
      <w:r w:rsidR="00D67A06">
        <w:rPr>
          <w:lang w:eastAsia="ru-RU"/>
        </w:rPr>
        <w:t xml:space="preserve">пользуется </w:t>
      </w:r>
      <w:r w:rsidR="00143927">
        <w:rPr>
          <w:lang w:val="en-US" w:eastAsia="ru-RU"/>
        </w:rPr>
        <w:t>SRS</w:t>
      </w:r>
    </w:p>
    <w:p w14:paraId="4BA2A4B8" w14:textId="45FE0174" w:rsidR="00C93FD0" w:rsidRDefault="004E41A0" w:rsidP="00265D1E">
      <w:pPr>
        <w:rPr>
          <w:lang w:eastAsia="ru-RU"/>
        </w:rPr>
      </w:pPr>
      <w:r>
        <w:rPr>
          <w:lang w:eastAsia="ru-RU"/>
        </w:rPr>
        <w:t xml:space="preserve">Структура </w:t>
      </w:r>
      <w:r>
        <w:rPr>
          <w:lang w:val="en-US" w:eastAsia="ru-RU"/>
        </w:rPr>
        <w:t>SRS</w:t>
      </w:r>
      <w:r w:rsidRPr="004E41A0">
        <w:rPr>
          <w:lang w:eastAsia="ru-RU"/>
        </w:rPr>
        <w:t xml:space="preserve"> представляет собой документ, в котором необходимо описать артефакты, полученные в процессе специфицирования требований.</w:t>
      </w:r>
    </w:p>
    <w:p w14:paraId="2E940A68" w14:textId="02191F5B" w:rsidR="004E41A0" w:rsidRDefault="001C0B0E" w:rsidP="00265D1E">
      <w:pPr>
        <w:rPr>
          <w:lang w:eastAsia="ru-RU"/>
        </w:rPr>
      </w:pPr>
      <w:r>
        <w:rPr>
          <w:lang w:eastAsia="ru-RU"/>
        </w:rPr>
        <w:t>Шаблон состоит из следующих пунктов:</w:t>
      </w:r>
    </w:p>
    <w:p w14:paraId="4B568921" w14:textId="08A48850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795931">
        <w:t>ведение</w:t>
      </w:r>
      <w:r w:rsidR="00380AD4">
        <w:t>:</w:t>
      </w:r>
    </w:p>
    <w:p w14:paraId="51D78AFB" w14:textId="55ED2205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ц</w:t>
      </w:r>
      <w:r w:rsidR="00795931">
        <w:t>ель</w:t>
      </w:r>
      <w:r w:rsidR="002433D2">
        <w:t>;</w:t>
      </w:r>
    </w:p>
    <w:p w14:paraId="54FBB0C6" w14:textId="5DD0C64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ая сводка возможностей</w:t>
      </w:r>
      <w:r w:rsidR="002433D2">
        <w:t>;</w:t>
      </w:r>
    </w:p>
    <w:p w14:paraId="56B983DB" w14:textId="73AB5F2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ределения, акронимы и сокращения</w:t>
      </w:r>
      <w:r w:rsidR="002433D2">
        <w:t>;</w:t>
      </w:r>
    </w:p>
    <w:p w14:paraId="26043FED" w14:textId="70D469F3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с</w:t>
      </w:r>
      <w:r w:rsidR="00795931">
        <w:t>сылки</w:t>
      </w:r>
      <w:r w:rsidR="002433D2">
        <w:t>;</w:t>
      </w:r>
    </w:p>
    <w:p w14:paraId="25385692" w14:textId="0DB8FA7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ое содержание</w:t>
      </w:r>
      <w:r w:rsidR="00070CC8">
        <w:t>.</w:t>
      </w:r>
    </w:p>
    <w:p w14:paraId="1589CACC" w14:textId="3030A7C1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</w:t>
      </w:r>
      <w:r w:rsidR="00795931">
        <w:t>бзор системы</w:t>
      </w:r>
      <w:r w:rsidR="00380AD4">
        <w:t>:</w:t>
      </w:r>
    </w:p>
    <w:p w14:paraId="6235B5AB" w14:textId="02FB21C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бзор вариантов использований</w:t>
      </w:r>
      <w:r w:rsidR="002433D2">
        <w:t>;</w:t>
      </w:r>
    </w:p>
    <w:p w14:paraId="014EA319" w14:textId="294315F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п</w:t>
      </w:r>
      <w:r w:rsidR="00795931">
        <w:t>редположения и зависимости</w:t>
      </w:r>
      <w:r w:rsidR="00070CC8">
        <w:t>.</w:t>
      </w:r>
    </w:p>
    <w:p w14:paraId="106DA389" w14:textId="68884487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д</w:t>
      </w:r>
      <w:r w:rsidR="00795931">
        <w:t>етальные требований</w:t>
      </w:r>
      <w:r w:rsidR="00380AD4">
        <w:t>:</w:t>
      </w:r>
    </w:p>
    <w:p w14:paraId="592770BF" w14:textId="4A0004E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исание вариантов использования</w:t>
      </w:r>
      <w:r w:rsidR="002433D2">
        <w:t>;</w:t>
      </w:r>
    </w:p>
    <w:p w14:paraId="591D2F25" w14:textId="108A759F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ополнительные требования</w:t>
      </w:r>
      <w:r w:rsidR="002433D2">
        <w:t>;</w:t>
      </w:r>
    </w:p>
    <w:p w14:paraId="4FA67D86" w14:textId="64D4CE5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ругие функциональные требования</w:t>
      </w:r>
      <w:r w:rsidR="002433D2">
        <w:t>;</w:t>
      </w:r>
    </w:p>
    <w:p w14:paraId="134F19C1" w14:textId="1CB4A52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н</w:t>
      </w:r>
      <w:r w:rsidR="00795931">
        <w:t>ефункциональные требования</w:t>
      </w:r>
      <w:r w:rsidR="00070CC8">
        <w:t>.</w:t>
      </w:r>
    </w:p>
    <w:p w14:paraId="617EB7FB" w14:textId="0F78BE41" w:rsidR="00704A36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в</w:t>
      </w:r>
      <w:r w:rsidR="00795931">
        <w:t>спомогательная информация</w:t>
      </w:r>
      <w:r w:rsidR="00795931">
        <w:rPr>
          <w:lang w:eastAsia="ru-RU"/>
        </w:rPr>
        <w:t>.</w:t>
      </w:r>
    </w:p>
    <w:p w14:paraId="332DF450" w14:textId="4B734352" w:rsidR="00940030" w:rsidRDefault="00AB4838" w:rsidP="00C21114">
      <w:pPr>
        <w:pStyle w:val="2"/>
        <w:rPr>
          <w:rFonts w:eastAsia="Times New Roman"/>
          <w:lang w:eastAsia="ru-RU"/>
        </w:rPr>
      </w:pPr>
      <w:bookmarkStart w:id="7" w:name="_Toc88520860"/>
      <w:r w:rsidRPr="00AB4838">
        <w:rPr>
          <w:rFonts w:eastAsia="Times New Roman"/>
          <w:lang w:eastAsia="ru-RU"/>
        </w:rPr>
        <w:t xml:space="preserve">1.6 </w:t>
      </w:r>
      <w:r w:rsidR="00B346F1" w:rsidRPr="00B346F1">
        <w:rPr>
          <w:rFonts w:eastAsia="Times New Roman"/>
          <w:lang w:eastAsia="ru-RU"/>
        </w:rPr>
        <w:t>Мониторинг локальной сети предприятия (организации)</w:t>
      </w:r>
      <w:bookmarkEnd w:id="7"/>
    </w:p>
    <w:p w14:paraId="61A6CD8E" w14:textId="6E035EC2" w:rsidR="008D6BA8" w:rsidRDefault="008D6BA8" w:rsidP="008D6BA8">
      <w:pPr>
        <w:rPr>
          <w:lang w:eastAsia="ru-RU"/>
        </w:rPr>
      </w:pPr>
      <w:r>
        <w:rPr>
          <w:lang w:eastAsia="ru-RU"/>
        </w:rPr>
        <w:t>В офисе компании содержится</w:t>
      </w:r>
      <w:r w:rsidR="000E0B65">
        <w:rPr>
          <w:lang w:eastAsia="ru-RU"/>
        </w:rPr>
        <w:t xml:space="preserve"> 7</w:t>
      </w:r>
      <w:r>
        <w:rPr>
          <w:lang w:eastAsia="ru-RU"/>
        </w:rPr>
        <w:t xml:space="preserve"> одинаковых</w:t>
      </w:r>
      <w:r w:rsidR="000E0B65">
        <w:rPr>
          <w:lang w:eastAsia="ru-RU"/>
        </w:rPr>
        <w:t xml:space="preserve"> персональных компьютеров, </w:t>
      </w:r>
      <w:r w:rsidR="001C14FA">
        <w:rPr>
          <w:lang w:eastAsia="ru-RU"/>
        </w:rPr>
        <w:t xml:space="preserve">один из которых принадлежит директору </w:t>
      </w:r>
      <w:r>
        <w:rPr>
          <w:lang w:eastAsia="ru-RU"/>
        </w:rPr>
        <w:t>компании</w:t>
      </w:r>
      <w:r w:rsidR="001C14FA">
        <w:rPr>
          <w:lang w:eastAsia="ru-RU"/>
        </w:rPr>
        <w:t>.</w:t>
      </w:r>
      <w:r>
        <w:rPr>
          <w:lang w:eastAsia="ru-RU"/>
        </w:rPr>
        <w:t xml:space="preserve"> Компьютер директора компании так же используется как локальный сервер.</w:t>
      </w:r>
    </w:p>
    <w:p w14:paraId="79467C6A" w14:textId="561216E5" w:rsidR="008D6BA8" w:rsidRDefault="008D6BA8" w:rsidP="008D6BA8">
      <w:pPr>
        <w:rPr>
          <w:lang w:eastAsia="ru-RU"/>
        </w:rPr>
      </w:pPr>
      <w:r>
        <w:rPr>
          <w:lang w:eastAsia="ru-RU"/>
        </w:rPr>
        <w:t>Характеристики компьютеров:</w:t>
      </w:r>
    </w:p>
    <w:p w14:paraId="74371605" w14:textId="5263D1FC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</w:t>
      </w:r>
      <w:r w:rsidR="00AF5BCA">
        <w:t>роцессор</w:t>
      </w:r>
      <w:r w:rsidR="003F7639">
        <w:t xml:space="preserve"> –</w:t>
      </w:r>
      <w:r w:rsidR="00AF5BCA">
        <w:t xml:space="preserve"> AMD Ryzen 5 3400G, 4-ядерный</w:t>
      </w:r>
      <w:r w:rsidR="003F7639">
        <w:t>;</w:t>
      </w:r>
    </w:p>
    <w:p w14:paraId="0054BE8C" w14:textId="6EE27B29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о</w:t>
      </w:r>
      <w:r w:rsidR="00AF5BCA">
        <w:t>перативная память</w:t>
      </w:r>
      <w:r w:rsidR="003F7639">
        <w:t xml:space="preserve"> – </w:t>
      </w:r>
      <w:r w:rsidR="00AF5BCA">
        <w:t xml:space="preserve"> 16 Гб, DDR4</w:t>
      </w:r>
      <w:r w:rsidR="003F7639">
        <w:t>;</w:t>
      </w:r>
    </w:p>
    <w:p w14:paraId="4E1EB6BB" w14:textId="459AA7BA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ж</w:t>
      </w:r>
      <w:r w:rsidR="00AF5BCA">
        <w:t>есткий диск</w:t>
      </w:r>
      <w:r w:rsidR="003F7639">
        <w:t xml:space="preserve"> –</w:t>
      </w:r>
      <w:r w:rsidR="00AF5BCA">
        <w:t xml:space="preserve"> 1000 Гб + 240 Гб, HDD + SSD</w:t>
      </w:r>
      <w:r w:rsidR="003F7639">
        <w:t>;</w:t>
      </w:r>
    </w:p>
    <w:p w14:paraId="6FC669E0" w14:textId="3D96011A" w:rsidR="00D35FD3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AF5BCA">
        <w:t>идеоадаптер</w:t>
      </w:r>
      <w:r w:rsidR="003F7639">
        <w:t xml:space="preserve"> –</w:t>
      </w:r>
      <w:r w:rsidR="00AF5BCA">
        <w:t xml:space="preserve"> AMD Radeon HD, встроенный</w:t>
      </w:r>
      <w:r w:rsidR="003F7639">
        <w:t>;</w:t>
      </w:r>
    </w:p>
    <w:p w14:paraId="6372823A" w14:textId="4D31AF18" w:rsidR="002D6ECC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м</w:t>
      </w:r>
      <w:r w:rsidR="002D6ECC">
        <w:t xml:space="preserve">атеринская плата – </w:t>
      </w:r>
      <w:r w:rsidRPr="00AC2BDD">
        <w:t>AsRock B550 Phantom Gaming 4</w:t>
      </w:r>
      <w:r>
        <w:rPr>
          <w:lang w:eastAsia="ru-RU"/>
        </w:rPr>
        <w:t>.</w:t>
      </w:r>
    </w:p>
    <w:p w14:paraId="4EB07B2E" w14:textId="3CB5F218" w:rsidR="002D6ECC" w:rsidRDefault="000B27CA" w:rsidP="00AF5BCA">
      <w:pPr>
        <w:rPr>
          <w:lang w:eastAsia="ru-RU"/>
        </w:rPr>
      </w:pPr>
      <w:r>
        <w:rPr>
          <w:lang w:eastAsia="ru-RU"/>
        </w:rPr>
        <w:t>Схема локальной сети предприятия</w:t>
      </w:r>
      <w:r w:rsidR="00AE4A49">
        <w:rPr>
          <w:lang w:eastAsia="ru-RU"/>
        </w:rPr>
        <w:t xml:space="preserve"> изображена на рисунке 1.1.</w:t>
      </w:r>
    </w:p>
    <w:p w14:paraId="4147EDBB" w14:textId="31A3676A" w:rsidR="000B27CA" w:rsidRDefault="00D17DF3" w:rsidP="004E3DA7">
      <w:pPr>
        <w:ind w:firstLine="0"/>
        <w:jc w:val="center"/>
      </w:pPr>
      <w:r>
        <w:object w:dxaOrig="7590" w:dyaOrig="9256" w14:anchorId="14F9C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360.7pt" o:ole="">
            <v:imagedata r:id="rId10" o:title=""/>
          </v:shape>
          <o:OLEObject Type="Embed" ProgID="Visio.Drawing.15" ShapeID="_x0000_i1025" DrawAspect="Content" ObjectID="_1699135696" r:id="rId11"/>
        </w:object>
      </w:r>
    </w:p>
    <w:p w14:paraId="4D578782" w14:textId="04CC1A2E" w:rsidR="004E3DA7" w:rsidRDefault="004E3DA7" w:rsidP="004E3DA7">
      <w:pPr>
        <w:ind w:firstLine="0"/>
        <w:jc w:val="center"/>
      </w:pPr>
      <w:r>
        <w:t>Рисунок 1.1 –</w:t>
      </w:r>
      <w:r w:rsidRPr="00907705">
        <w:t xml:space="preserve"> </w:t>
      </w:r>
      <w:r>
        <w:rPr>
          <w:lang w:eastAsia="ru-RU"/>
        </w:rPr>
        <w:t>Схема локальной сети предприятия</w:t>
      </w:r>
    </w:p>
    <w:p w14:paraId="64C32120" w14:textId="77777777" w:rsidR="004E3DA7" w:rsidRDefault="004E3DA7" w:rsidP="00AF5BCA">
      <w:pPr>
        <w:rPr>
          <w:lang w:eastAsia="ru-RU"/>
        </w:rPr>
      </w:pPr>
    </w:p>
    <w:p w14:paraId="332DF452" w14:textId="7A3873CF" w:rsidR="00AE0936" w:rsidRPr="000B27CA" w:rsidRDefault="000B27CA" w:rsidP="000B27CA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71" w14:textId="77777777" w:rsidR="00AB4838" w:rsidRPr="00AB4838" w:rsidRDefault="00596840" w:rsidP="00C21114">
      <w:pPr>
        <w:pStyle w:val="1"/>
        <w:rPr>
          <w:rFonts w:eastAsia="Times New Roman"/>
          <w:lang w:eastAsia="ru-RU"/>
        </w:rPr>
      </w:pPr>
      <w:bookmarkStart w:id="8" w:name="_Toc88520861"/>
      <w:r w:rsidRPr="00AB4838">
        <w:rPr>
          <w:rFonts w:eastAsia="Times New Roman"/>
          <w:lang w:eastAsia="ru-RU"/>
        </w:rPr>
        <w:lastRenderedPageBreak/>
        <w:t>2 Сопровождение</w:t>
      </w:r>
      <w:r w:rsidR="00AB4838" w:rsidRPr="00AB4838">
        <w:rPr>
          <w:rFonts w:eastAsia="Times New Roman"/>
          <w:lang w:eastAsia="ru-RU"/>
        </w:rPr>
        <w:t xml:space="preserve"> производственных задач</w:t>
      </w:r>
      <w:bookmarkEnd w:id="8"/>
    </w:p>
    <w:p w14:paraId="332DF472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9" w:name="_Toc88520862"/>
      <w:r w:rsidRPr="00AB4838">
        <w:rPr>
          <w:rFonts w:eastAsia="Times New Roman"/>
          <w:lang w:eastAsia="ru-RU"/>
        </w:rPr>
        <w:t>2.1 Мониторинг сайтов</w:t>
      </w:r>
      <w:bookmarkEnd w:id="9"/>
    </w:p>
    <w:p w14:paraId="49C03544" w14:textId="4ED24F38" w:rsidR="00907705" w:rsidRPr="00907705" w:rsidRDefault="00E05AB3" w:rsidP="00907705">
      <w:pPr>
        <w:rPr>
          <w:lang w:eastAsia="ru-RU"/>
        </w:rPr>
      </w:pPr>
      <w:r>
        <w:rPr>
          <w:lang w:eastAsia="ru-RU"/>
        </w:rPr>
        <w:t>Сайт компании представляет из себя сайт-визитку на английском языке</w:t>
      </w:r>
      <w:r w:rsidR="008B1606">
        <w:rPr>
          <w:lang w:eastAsia="ru-RU"/>
        </w:rPr>
        <w:t>.</w:t>
      </w:r>
      <w:r w:rsidR="00CD017B">
        <w:rPr>
          <w:lang w:eastAsia="ru-RU"/>
        </w:rPr>
        <w:t xml:space="preserve"> </w:t>
      </w:r>
      <w:r w:rsidR="00F61290">
        <w:rPr>
          <w:lang w:eastAsia="ru-RU"/>
        </w:rPr>
        <w:t>Часть</w:t>
      </w:r>
      <w:r w:rsidR="000C7A29">
        <w:rPr>
          <w:lang w:eastAsia="ru-RU"/>
        </w:rPr>
        <w:t xml:space="preserve"> содержимого главной страницы сайта представлен на рисунке 2.1</w:t>
      </w:r>
    </w:p>
    <w:p w14:paraId="556D89F2" w14:textId="21805B61" w:rsidR="0032301C" w:rsidRDefault="00110065" w:rsidP="00AF5644">
      <w:pPr>
        <w:ind w:firstLine="0"/>
        <w:jc w:val="center"/>
        <w:rPr>
          <w:lang w:val="en-US" w:eastAsia="ru-RU"/>
        </w:rPr>
      </w:pPr>
      <w:r w:rsidRPr="00110065">
        <w:rPr>
          <w:noProof/>
        </w:rPr>
        <w:drawing>
          <wp:inline distT="0" distB="0" distL="0" distR="0" wp14:anchorId="543E5C92" wp14:editId="5DB8BFE1">
            <wp:extent cx="4998624" cy="27078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4326" cy="2737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2FA6F" w14:textId="1239007C" w:rsidR="00110065" w:rsidRDefault="00110065" w:rsidP="00110065">
      <w:pPr>
        <w:ind w:firstLine="0"/>
        <w:jc w:val="center"/>
      </w:pPr>
      <w:r>
        <w:t xml:space="preserve">Рисунок </w:t>
      </w:r>
      <w:r w:rsidR="00907705" w:rsidRPr="00907705">
        <w:t>2</w:t>
      </w:r>
      <w:r>
        <w:t>.1 –</w:t>
      </w:r>
      <w:r w:rsidR="00907705" w:rsidRPr="00907705">
        <w:t xml:space="preserve"> </w:t>
      </w:r>
      <w:r w:rsidR="00F61290">
        <w:t xml:space="preserve">Содержимое </w:t>
      </w:r>
      <w:r w:rsidR="00907705">
        <w:t>главной страницы сайта «</w:t>
      </w:r>
      <w:r w:rsidR="00907705">
        <w:rPr>
          <w:lang w:val="en-US"/>
        </w:rPr>
        <w:t>zubrsoft</w:t>
      </w:r>
      <w:r w:rsidR="00907705" w:rsidRPr="00907705">
        <w:t>.</w:t>
      </w:r>
      <w:r w:rsidR="00907705">
        <w:rPr>
          <w:lang w:val="en-US"/>
        </w:rPr>
        <w:t>com</w:t>
      </w:r>
      <w:r w:rsidR="00907705">
        <w:t>»</w:t>
      </w:r>
      <w:r>
        <w:t xml:space="preserve">  </w:t>
      </w:r>
    </w:p>
    <w:p w14:paraId="64593EC0" w14:textId="77777777" w:rsidR="00DC62E9" w:rsidRDefault="0052075F" w:rsidP="00DC62E9">
      <w:r>
        <w:t>На данной странице содержится информация о компании, которая представляет её в хорошем ключе</w:t>
      </w:r>
      <w:r w:rsidR="007116F6">
        <w:t xml:space="preserve"> в целях рекламы компании</w:t>
      </w:r>
      <w:r>
        <w:t>. Так же</w:t>
      </w:r>
      <w:r w:rsidR="007116F6">
        <w:t xml:space="preserve">, на данной странице содержится </w:t>
      </w:r>
      <w:r w:rsidR="002A3877">
        <w:t>контактная информация, которую может использовать заинтересовавшийся в компании потенциальный клиент.</w:t>
      </w:r>
    </w:p>
    <w:p w14:paraId="4694D484" w14:textId="077310D4" w:rsidR="00BE434D" w:rsidRDefault="00DA6791" w:rsidP="00DC62E9">
      <w:pPr>
        <w:ind w:firstLine="709"/>
      </w:pPr>
      <w:r>
        <w:t>Так же</w:t>
      </w:r>
      <w:r w:rsidR="002B4216">
        <w:t xml:space="preserve">, </w:t>
      </w:r>
      <w:r w:rsidR="00FF39A4">
        <w:t>данный сайт используется для поиска</w:t>
      </w:r>
      <w:r w:rsidR="00E30F8B">
        <w:t xml:space="preserve"> сотрудников. При переходе на страницу </w:t>
      </w:r>
      <w:r w:rsidR="0053559E">
        <w:rPr>
          <w:lang w:val="en-US"/>
        </w:rPr>
        <w:t>zubrsoft</w:t>
      </w:r>
      <w:r w:rsidR="0053559E" w:rsidRPr="0053559E">
        <w:t>/</w:t>
      </w:r>
      <w:r w:rsidR="0053559E">
        <w:rPr>
          <w:lang w:val="en-US"/>
        </w:rPr>
        <w:t>careers</w:t>
      </w:r>
      <w:r w:rsidR="0053559E">
        <w:t xml:space="preserve">, можно увидеть </w:t>
      </w:r>
      <w:r w:rsidR="00306A4C">
        <w:t>информацию,</w:t>
      </w:r>
      <w:r w:rsidR="0053559E">
        <w:t xml:space="preserve"> </w:t>
      </w:r>
      <w:r w:rsidR="00306A4C">
        <w:t xml:space="preserve">представленную на рисунке </w:t>
      </w:r>
      <w:r w:rsidR="00306A4C" w:rsidRPr="00306A4C">
        <w:t>2.2</w:t>
      </w:r>
    </w:p>
    <w:p w14:paraId="7EFA5ED9" w14:textId="71E2A697" w:rsidR="00306A4C" w:rsidRDefault="00306A4C" w:rsidP="00306A4C">
      <w:pPr>
        <w:ind w:firstLine="0"/>
        <w:jc w:val="center"/>
      </w:pPr>
      <w:r>
        <w:rPr>
          <w:noProof/>
        </w:rPr>
        <w:drawing>
          <wp:inline distT="0" distB="0" distL="0" distR="0" wp14:anchorId="1F1DD7D5" wp14:editId="21F1540E">
            <wp:extent cx="5013434" cy="2715826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6348" cy="273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76CD" w14:textId="77777777" w:rsidR="00454CCE" w:rsidRDefault="00306A4C" w:rsidP="00454CCE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Pr="00306A4C">
        <w:t>2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>
        <w:rPr>
          <w:lang w:val="en-US"/>
        </w:rPr>
        <w:t>careers</w:t>
      </w:r>
      <w:r>
        <w:t>»</w:t>
      </w:r>
    </w:p>
    <w:p w14:paraId="60A0CA32" w14:textId="37A11712" w:rsidR="00836BD6" w:rsidRDefault="00DE3BDD" w:rsidP="00454CCE">
      <w:pPr>
        <w:ind w:firstLine="709"/>
      </w:pPr>
      <w:r>
        <w:lastRenderedPageBreak/>
        <w:t xml:space="preserve">При переходе на вкладку </w:t>
      </w:r>
      <w:r w:rsidR="00364FD7" w:rsidRPr="00364FD7">
        <w:t>zubrsoft.com/contact-us</w:t>
      </w:r>
      <w:r w:rsidR="00364FD7">
        <w:t xml:space="preserve">, пользователь увидит возможные способы </w:t>
      </w:r>
      <w:r w:rsidR="00F910AE">
        <w:t>связи</w:t>
      </w:r>
      <w:r w:rsidR="001D76BB">
        <w:t xml:space="preserve"> с компанией</w:t>
      </w:r>
      <w:r w:rsidR="004C1EAF">
        <w:t xml:space="preserve">, а </w:t>
      </w:r>
      <w:r w:rsidR="0064425A">
        <w:t>также</w:t>
      </w:r>
      <w:r w:rsidR="004C1EAF">
        <w:t xml:space="preserve"> получит данные о адресах компании и </w:t>
      </w:r>
      <w:r w:rsidR="002264C9">
        <w:t>получит возможность написать сообщение. Содержимое станицы представлено на рисунке 2.3</w:t>
      </w:r>
    </w:p>
    <w:p w14:paraId="0DBF6F70" w14:textId="0CF1AEDB" w:rsidR="00F61290" w:rsidRDefault="00F61290" w:rsidP="00F6129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2ECDB56B" wp14:editId="72FA9C6F">
            <wp:extent cx="5060731" cy="2741449"/>
            <wp:effectExtent l="0" t="0" r="698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09911" cy="2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42823" w14:textId="75C1F443" w:rsidR="00625F45" w:rsidRDefault="00625F45" w:rsidP="00625F45">
      <w:pPr>
        <w:ind w:firstLine="0"/>
        <w:jc w:val="center"/>
      </w:pPr>
      <w:r>
        <w:t xml:space="preserve">Рисунок </w:t>
      </w:r>
      <w:r w:rsidRPr="00907705">
        <w:t>2</w:t>
      </w:r>
      <w:r>
        <w:t>.3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0E0777AA" w14:textId="06EF5B9A" w:rsidR="00625F45" w:rsidRPr="009C2372" w:rsidRDefault="008B63F8" w:rsidP="00454CCE">
      <w:pPr>
        <w:rPr>
          <w:lang w:eastAsia="ru-RU"/>
        </w:rPr>
      </w:pPr>
      <w:r>
        <w:t xml:space="preserve">При </w:t>
      </w:r>
      <w:r w:rsidR="000252EC">
        <w:t>нажатии на кнопку</w:t>
      </w:r>
      <w:r w:rsidR="009C2372">
        <w:t xml:space="preserve"> «</w:t>
      </w:r>
      <w:r w:rsidR="009C2372">
        <w:rPr>
          <w:lang w:val="en-US"/>
        </w:rPr>
        <w:t>Blog</w:t>
      </w:r>
      <w:r w:rsidR="009C2372">
        <w:t>», пользователь попадает на страницу, содержащую в себе</w:t>
      </w:r>
      <w:r w:rsidR="009A05E9">
        <w:t xml:space="preserve"> </w:t>
      </w:r>
      <w:r w:rsidR="00527A67">
        <w:t>статьи компании, которая она решила разместить на данной странице. Содержимое представлено на рисунке 2.4</w:t>
      </w:r>
    </w:p>
    <w:p w14:paraId="191AFF6C" w14:textId="09890419" w:rsidR="00527A67" w:rsidRDefault="00DC62E9" w:rsidP="00527A67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6EE728" wp14:editId="50C920D8">
            <wp:extent cx="5052848" cy="2737178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8429" cy="2751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8436" w14:textId="6F36187A" w:rsidR="00527A67" w:rsidRDefault="00527A67" w:rsidP="00527A67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>
        <w:t>4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7E9EDAFE" w14:textId="14749613" w:rsidR="00DC62E9" w:rsidRDefault="00FA51C9" w:rsidP="00454CCE">
      <w:r>
        <w:t>Если навестись на кнопку «</w:t>
      </w:r>
      <w:r w:rsidR="005569C3">
        <w:rPr>
          <w:lang w:val="en-US"/>
        </w:rPr>
        <w:t>Partners</w:t>
      </w:r>
      <w:r w:rsidR="005569C3">
        <w:t xml:space="preserve">», </w:t>
      </w:r>
      <w:r w:rsidR="006C0C5C">
        <w:t xml:space="preserve">пользователю сайта будет предоставлен выбор между </w:t>
      </w:r>
      <w:r w:rsidR="0067219A">
        <w:t>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network</w:t>
      </w:r>
      <w:r w:rsidR="0067219A">
        <w:t>» и 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account</w:t>
      </w:r>
      <w:r w:rsidR="0067219A">
        <w:t xml:space="preserve">». В первом случае, </w:t>
      </w:r>
      <w:r w:rsidR="001D39CC">
        <w:t>пользователь увидит</w:t>
      </w:r>
      <w:r w:rsidR="00DB23E0">
        <w:t xml:space="preserve"> страницу, на котором перечислены партнёры компании, во втором случае, пользователь получит возможность </w:t>
      </w:r>
      <w:r w:rsidR="00E573B5">
        <w:t>в</w:t>
      </w:r>
      <w:r w:rsidR="00170648">
        <w:t xml:space="preserve">ойти, и получить определённую информацию, если его компания </w:t>
      </w:r>
      <w:r w:rsidR="00170648">
        <w:lastRenderedPageBreak/>
        <w:t>является партнёром, и выдала ему аккаунт к сайту. Содержимое страниц представлено на рисунках 2.</w:t>
      </w:r>
      <w:r w:rsidR="00AE4A49">
        <w:rPr>
          <w:lang w:val="en-US"/>
        </w:rPr>
        <w:t>5</w:t>
      </w:r>
      <w:r w:rsidR="00170648">
        <w:t xml:space="preserve"> и 2.</w:t>
      </w:r>
      <w:r w:rsidR="00AE4A49">
        <w:rPr>
          <w:lang w:val="en-US"/>
        </w:rPr>
        <w:t>6</w:t>
      </w:r>
      <w:r w:rsidR="00170648">
        <w:t xml:space="preserve"> соответственно.</w:t>
      </w:r>
    </w:p>
    <w:p w14:paraId="28EBD2CD" w14:textId="361135E6" w:rsidR="00170648" w:rsidRDefault="00885BDF" w:rsidP="00AF5644">
      <w:pPr>
        <w:ind w:firstLine="0"/>
        <w:jc w:val="center"/>
      </w:pPr>
      <w:r>
        <w:rPr>
          <w:noProof/>
        </w:rPr>
        <w:drawing>
          <wp:inline distT="0" distB="0" distL="0" distR="0" wp14:anchorId="4D4D89A0" wp14:editId="10EE4C2A">
            <wp:extent cx="5032149" cy="27259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9555" cy="275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AA386" w14:textId="43E3207A" w:rsidR="00AF5644" w:rsidRPr="0067219A" w:rsidRDefault="00AF5644" w:rsidP="00AF5644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5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proofErr w:type="spellStart"/>
      <w:r w:rsidR="009328FA" w:rsidRPr="009328FA">
        <w:t>partners-network</w:t>
      </w:r>
      <w:proofErr w:type="spellEnd"/>
      <w:r>
        <w:t>»</w:t>
      </w:r>
    </w:p>
    <w:p w14:paraId="3EBD1E77" w14:textId="4266470B" w:rsidR="00625F45" w:rsidRDefault="00885BDF" w:rsidP="00625F45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C03B66" wp14:editId="6B6DDEB4">
            <wp:extent cx="5042187" cy="2731402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8460" cy="274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54DD1" w14:textId="4AA2FEFB" w:rsidR="009328FA" w:rsidRPr="0067219A" w:rsidRDefault="009328FA" w:rsidP="009328FA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6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proofErr w:type="spellStart"/>
      <w:r w:rsidRPr="009328FA">
        <w:t>partners-account</w:t>
      </w:r>
      <w:proofErr w:type="spellEnd"/>
      <w:r>
        <w:t>»</w:t>
      </w:r>
    </w:p>
    <w:p w14:paraId="62E98A4C" w14:textId="69DD3440" w:rsidR="00625F45" w:rsidRPr="008613F8" w:rsidRDefault="00F94C08" w:rsidP="00F94C08">
      <w:pPr>
        <w:rPr>
          <w:lang w:eastAsia="ru-RU"/>
        </w:rPr>
      </w:pPr>
      <w:r>
        <w:rPr>
          <w:lang w:eastAsia="ru-RU"/>
        </w:rPr>
        <w:t xml:space="preserve">При наведении </w:t>
      </w:r>
      <w:r w:rsidR="008D07BE">
        <w:rPr>
          <w:lang w:eastAsia="ru-RU"/>
        </w:rPr>
        <w:t>на кнопку «</w:t>
      </w:r>
      <w:r w:rsidR="008D07BE">
        <w:rPr>
          <w:lang w:val="en-US" w:eastAsia="ru-RU"/>
        </w:rPr>
        <w:t>Solutions</w:t>
      </w:r>
      <w:r w:rsidR="008D07BE">
        <w:rPr>
          <w:lang w:eastAsia="ru-RU"/>
        </w:rPr>
        <w:t xml:space="preserve">», пользователю </w:t>
      </w:r>
      <w:r w:rsidR="0067391D">
        <w:rPr>
          <w:lang w:eastAsia="ru-RU"/>
        </w:rPr>
        <w:t xml:space="preserve">предложат возможные решения для </w:t>
      </w:r>
      <w:r w:rsidR="00C57950">
        <w:rPr>
          <w:lang w:eastAsia="ru-RU"/>
        </w:rPr>
        <w:t>бизнес-проектов</w:t>
      </w:r>
      <w:r w:rsidR="0067391D">
        <w:rPr>
          <w:lang w:eastAsia="ru-RU"/>
        </w:rPr>
        <w:t>, такие как</w:t>
      </w:r>
      <w:r w:rsidR="00C63E8E">
        <w:rPr>
          <w:lang w:eastAsia="ru-RU"/>
        </w:rPr>
        <w:t xml:space="preserve">: разработка мобильного ПО, блокчейн, </w:t>
      </w:r>
      <w:r w:rsidR="008613F8">
        <w:rPr>
          <w:lang w:val="en-US" w:eastAsia="ru-RU"/>
        </w:rPr>
        <w:t>IOT</w:t>
      </w:r>
      <w:r w:rsidR="008613F8">
        <w:rPr>
          <w:lang w:eastAsia="ru-RU"/>
        </w:rPr>
        <w:t>. Пример одной из страниц приведён на рисунке 2.</w:t>
      </w:r>
      <w:r w:rsidR="00AE4A49">
        <w:rPr>
          <w:lang w:val="en-US" w:eastAsia="ru-RU"/>
        </w:rPr>
        <w:t>7</w:t>
      </w:r>
      <w:r w:rsidR="00C57950">
        <w:rPr>
          <w:lang w:eastAsia="ru-RU"/>
        </w:rPr>
        <w:t>.</w:t>
      </w:r>
    </w:p>
    <w:p w14:paraId="1DC875B7" w14:textId="53A5A057" w:rsidR="00625F45" w:rsidRDefault="00BD195B" w:rsidP="00BD195B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40501E0" wp14:editId="2A177051">
            <wp:extent cx="5032353" cy="272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8304" cy="27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B5CCC" w14:textId="01A49E4E" w:rsidR="00BD195B" w:rsidRPr="004769A8" w:rsidRDefault="00BD195B" w:rsidP="00BD195B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7</w:t>
      </w:r>
      <w:r>
        <w:t xml:space="preserve"> –</w:t>
      </w:r>
      <w:r w:rsidRPr="00907705">
        <w:t xml:space="preserve"> </w:t>
      </w:r>
      <w:r w:rsidR="00CA5203">
        <w:t>Пример содержимого страниц</w:t>
      </w:r>
      <w:r w:rsidR="004769A8">
        <w:t>, находящихся в категории «</w:t>
      </w:r>
      <w:r w:rsidR="004769A8">
        <w:rPr>
          <w:lang w:val="en-US"/>
        </w:rPr>
        <w:t>solutions</w:t>
      </w:r>
      <w:r w:rsidR="004769A8">
        <w:t>»</w:t>
      </w:r>
    </w:p>
    <w:p w14:paraId="32829170" w14:textId="48F02798" w:rsidR="00BD195B" w:rsidRDefault="00872247" w:rsidP="00D52651">
      <w:pPr>
        <w:rPr>
          <w:lang w:eastAsia="ru-RU"/>
        </w:rPr>
      </w:pPr>
      <w:r>
        <w:rPr>
          <w:lang w:eastAsia="ru-RU"/>
        </w:rPr>
        <w:t xml:space="preserve">Вкладка </w:t>
      </w:r>
      <w:r w:rsidR="00A55F22">
        <w:rPr>
          <w:lang w:eastAsia="ru-RU"/>
        </w:rPr>
        <w:t>«</w:t>
      </w:r>
      <w:r w:rsidR="00A55F22">
        <w:rPr>
          <w:lang w:val="en-US" w:eastAsia="ru-RU"/>
        </w:rPr>
        <w:t>industries</w:t>
      </w:r>
      <w:r w:rsidR="00A55F22">
        <w:rPr>
          <w:lang w:eastAsia="ru-RU"/>
        </w:rPr>
        <w:t>» содержит информацию о том, в каких областях была задействована компания</w:t>
      </w:r>
      <w:r w:rsidR="00C57950">
        <w:rPr>
          <w:lang w:eastAsia="ru-RU"/>
        </w:rPr>
        <w:t>. Среди них значится медицина, транспорт, финансы, ритейл и прочие. Пример содержимого одной из вкладок содержится на рисунке 2.</w:t>
      </w:r>
      <w:r w:rsidR="00AE4A49">
        <w:rPr>
          <w:lang w:val="en-US" w:eastAsia="ru-RU"/>
        </w:rPr>
        <w:t>8</w:t>
      </w:r>
      <w:r w:rsidR="00C57950">
        <w:rPr>
          <w:lang w:eastAsia="ru-RU"/>
        </w:rPr>
        <w:t>.</w:t>
      </w:r>
    </w:p>
    <w:p w14:paraId="2E18D702" w14:textId="67BC1D27" w:rsidR="00C57950" w:rsidRDefault="00FF27D1" w:rsidP="00C5795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36B74A25" wp14:editId="2CAAAFDD">
            <wp:extent cx="5019741" cy="2719243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0794" cy="2730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D3D86" w14:textId="36BFAD71" w:rsidR="00C57950" w:rsidRPr="004769A8" w:rsidRDefault="00C57950" w:rsidP="00C57950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8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0F2A82" w:rsidRPr="000F2A82">
        <w:rPr>
          <w:lang w:val="en-US"/>
        </w:rPr>
        <w:t>industries</w:t>
      </w:r>
      <w:r>
        <w:t>»</w:t>
      </w:r>
    </w:p>
    <w:p w14:paraId="0622D94A" w14:textId="6F1A0557" w:rsidR="00C57950" w:rsidRPr="00AE4A49" w:rsidRDefault="008917BE" w:rsidP="00F1370F">
      <w:pPr>
        <w:rPr>
          <w:lang w:val="en-US" w:eastAsia="ru-RU"/>
        </w:rPr>
      </w:pPr>
      <w:r>
        <w:rPr>
          <w:lang w:eastAsia="ru-RU"/>
        </w:rPr>
        <w:t>Раздел «</w:t>
      </w:r>
      <w:r>
        <w:rPr>
          <w:lang w:val="en-US" w:eastAsia="ru-RU"/>
        </w:rPr>
        <w:t>services</w:t>
      </w:r>
      <w:r>
        <w:rPr>
          <w:lang w:eastAsia="ru-RU"/>
        </w:rPr>
        <w:t>»</w:t>
      </w:r>
      <w:r w:rsidRPr="008917BE">
        <w:rPr>
          <w:lang w:eastAsia="ru-RU"/>
        </w:rPr>
        <w:t xml:space="preserve"> </w:t>
      </w:r>
      <w:r>
        <w:rPr>
          <w:lang w:eastAsia="ru-RU"/>
        </w:rPr>
        <w:t>предоставля</w:t>
      </w:r>
      <w:r w:rsidR="000F439A">
        <w:rPr>
          <w:lang w:eastAsia="ru-RU"/>
        </w:rPr>
        <w:t>ет информацию о сервисах, которые оказывает компания</w:t>
      </w:r>
      <w:r w:rsidR="00EE6D3D">
        <w:rPr>
          <w:lang w:eastAsia="ru-RU"/>
        </w:rPr>
        <w:t>. Пример показан на рисунке 2.</w:t>
      </w:r>
      <w:r w:rsidR="00AE4A49">
        <w:rPr>
          <w:lang w:val="en-US" w:eastAsia="ru-RU"/>
        </w:rPr>
        <w:t>9</w:t>
      </w:r>
    </w:p>
    <w:p w14:paraId="6116161C" w14:textId="329E6E56" w:rsidR="00EE6D3D" w:rsidRDefault="00D4413C" w:rsidP="00EE6D3D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2FBA752" wp14:editId="7B61C59B">
            <wp:extent cx="5020350" cy="2719574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52425" cy="273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B23CA" w14:textId="79AC3042" w:rsidR="00EE6D3D" w:rsidRPr="004769A8" w:rsidRDefault="00EE6D3D" w:rsidP="00EE6D3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9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C84A9A">
        <w:rPr>
          <w:lang w:val="en-US"/>
        </w:rPr>
        <w:t>services</w:t>
      </w:r>
      <w:r>
        <w:t>»</w:t>
      </w:r>
    </w:p>
    <w:p w14:paraId="6A893DE8" w14:textId="44FD8A77" w:rsidR="00C57950" w:rsidRPr="00AE4A49" w:rsidRDefault="00AC1778" w:rsidP="00AC1778">
      <w:pPr>
        <w:rPr>
          <w:lang w:val="en-US" w:eastAsia="ru-RU"/>
        </w:rPr>
      </w:pPr>
      <w:r>
        <w:rPr>
          <w:lang w:eastAsia="ru-RU"/>
        </w:rPr>
        <w:t>Вкладка «</w:t>
      </w:r>
      <w:r>
        <w:rPr>
          <w:lang w:val="en-US" w:eastAsia="ru-RU"/>
        </w:rPr>
        <w:t>Company</w:t>
      </w:r>
      <w:r>
        <w:rPr>
          <w:lang w:eastAsia="ru-RU"/>
        </w:rPr>
        <w:t>» содержит самую основную информацию о компании, такую как: портфолио, о нас, калькулятор стоимости и прочее. Пример приведён на рисунке 2.</w:t>
      </w:r>
      <w:r w:rsidR="00AE4A49">
        <w:rPr>
          <w:lang w:val="en-US" w:eastAsia="ru-RU"/>
        </w:rPr>
        <w:t>10</w:t>
      </w:r>
    </w:p>
    <w:p w14:paraId="4AF1E786" w14:textId="2981BF54" w:rsidR="00F038DD" w:rsidRDefault="00F038DD" w:rsidP="00F038DD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7195B9A7" wp14:editId="6F48FE85">
            <wp:extent cx="6120130" cy="331533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00398" w14:textId="20E817A8" w:rsidR="00BD195B" w:rsidRPr="00306A4C" w:rsidRDefault="00F038DD" w:rsidP="00F038D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10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>
        <w:rPr>
          <w:lang w:val="en-US"/>
        </w:rPr>
        <w:t>company</w:t>
      </w:r>
      <w:r>
        <w:t>»</w:t>
      </w:r>
    </w:p>
    <w:p w14:paraId="332DF48B" w14:textId="77777777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10" w:name="_Toc88520863"/>
      <w:r w:rsidRPr="00AB4838">
        <w:rPr>
          <w:rFonts w:eastAsia="Times New Roman"/>
          <w:lang w:eastAsia="ru-RU"/>
        </w:rPr>
        <w:t>2.2 Инсталляция и настройка нового программного обеспечения</w:t>
      </w:r>
      <w:bookmarkEnd w:id="10"/>
    </w:p>
    <w:p w14:paraId="76B1773A" w14:textId="35B47B47" w:rsidR="00E32148" w:rsidRPr="00BB4686" w:rsidRDefault="007B53A5" w:rsidP="004B17B6">
      <w:pPr>
        <w:rPr>
          <w:lang w:eastAsia="ru-BY"/>
        </w:rPr>
      </w:pPr>
      <w:r>
        <w:rPr>
          <w:lang w:eastAsia="ru-BY"/>
        </w:rPr>
        <w:t>Для начала установки, необходимо открыть установочный файл. При его открытии</w:t>
      </w:r>
      <w:r w:rsidR="00BB4686">
        <w:rPr>
          <w:lang w:eastAsia="ru-BY"/>
        </w:rPr>
        <w:t>, вам будет показан</w:t>
      </w:r>
      <w:r w:rsidR="009674AD">
        <w:rPr>
          <w:lang w:eastAsia="ru-BY"/>
        </w:rPr>
        <w:t>о пользовательское соглашение. Это продемонстрировано на рисунке 2.</w:t>
      </w:r>
      <w:r w:rsidR="00AE4A49">
        <w:rPr>
          <w:lang w:val="en-US" w:eastAsia="ru-BY"/>
        </w:rPr>
        <w:t>11</w:t>
      </w:r>
      <w:r w:rsidR="009674AD">
        <w:rPr>
          <w:lang w:eastAsia="ru-BY"/>
        </w:rPr>
        <w:t>.</w:t>
      </w:r>
    </w:p>
    <w:p w14:paraId="29D1C6C8" w14:textId="7B6FC6D7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0409DBBE" wp14:editId="427C79CB">
            <wp:extent cx="5034699" cy="3894083"/>
            <wp:effectExtent l="0" t="0" r="0" b="0"/>
            <wp:docPr id="40" name="Рисунок 40" descr="Git Set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Git Setu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228" cy="389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B2E2" w14:textId="623BB0EC" w:rsidR="009674AD" w:rsidRPr="006360F7" w:rsidRDefault="009674AD" w:rsidP="009674A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AE4A49" w:rsidRPr="00AE4A49">
        <w:t>11</w:t>
      </w:r>
      <w:r>
        <w:t xml:space="preserve"> –</w:t>
      </w:r>
      <w:r w:rsidR="006360F7">
        <w:t xml:space="preserve">Лицензионное соглашение </w:t>
      </w:r>
      <w:r w:rsidR="006360F7">
        <w:rPr>
          <w:lang w:val="en-US"/>
        </w:rPr>
        <w:t>Git</w:t>
      </w:r>
    </w:p>
    <w:p w14:paraId="40F699C1" w14:textId="2AD3C812" w:rsidR="00E32148" w:rsidRPr="006360F7" w:rsidRDefault="006360F7" w:rsidP="004B17B6">
      <w:pPr>
        <w:rPr>
          <w:lang w:eastAsia="ru-BY"/>
        </w:rPr>
      </w:pPr>
      <w:r>
        <w:rPr>
          <w:lang w:eastAsia="ru-BY"/>
        </w:rPr>
        <w:t xml:space="preserve">После, необходимо указать местоположение каталога, куда будет установлен </w:t>
      </w:r>
      <w:r>
        <w:rPr>
          <w:lang w:val="en-US" w:eastAsia="ru-BY"/>
        </w:rPr>
        <w:t>Git</w:t>
      </w:r>
      <w:r w:rsidR="00BC55C7">
        <w:rPr>
          <w:lang w:eastAsia="ru-BY"/>
        </w:rPr>
        <w:t>, что продемонстрировано на рисунке 2.1</w:t>
      </w:r>
      <w:r w:rsidR="00AE4A49" w:rsidRPr="00AE4A49">
        <w:rPr>
          <w:lang w:eastAsia="ru-BY"/>
        </w:rPr>
        <w:t>2</w:t>
      </w:r>
      <w:r w:rsidR="00BC55C7">
        <w:rPr>
          <w:lang w:eastAsia="ru-BY"/>
        </w:rPr>
        <w:t>.</w:t>
      </w:r>
    </w:p>
    <w:p w14:paraId="6171B3DE" w14:textId="2163528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93FC88B" wp14:editId="6051EC2F">
            <wp:extent cx="5044890" cy="3901965"/>
            <wp:effectExtent l="0" t="0" r="3810" b="3810"/>
            <wp:docPr id="39" name="Рисунок 39" descr="Brow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rows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995" cy="3908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C93B9" w14:textId="6C8E378D" w:rsidR="00E32148" w:rsidRPr="00DD78D3" w:rsidRDefault="00BC55C7" w:rsidP="00DD78D3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>
        <w:rPr>
          <w:lang w:val="en-US"/>
        </w:rPr>
        <w:t>2</w:t>
      </w:r>
      <w:r>
        <w:t xml:space="preserve"> –</w:t>
      </w:r>
      <w:r w:rsidR="00A52255">
        <w:t>Каталог установки</w:t>
      </w:r>
    </w:p>
    <w:p w14:paraId="18B11E30" w14:textId="4AE6D0C2" w:rsidR="00E32148" w:rsidRPr="0071623A" w:rsidRDefault="00E32148" w:rsidP="004B17B6">
      <w:pPr>
        <w:rPr>
          <w:lang w:eastAsia="ru-BY"/>
        </w:rPr>
      </w:pPr>
      <w:r w:rsidRPr="00E32148">
        <w:rPr>
          <w:lang w:val="ru-BY" w:eastAsia="ru-BY"/>
        </w:rPr>
        <w:lastRenderedPageBreak/>
        <w:t>Введите имя директории, которая будет создана в Start Menu. При необходимости можно изменить путь с помощью кнопки Browse</w:t>
      </w:r>
      <w:r w:rsidR="0071623A">
        <w:rPr>
          <w:lang w:eastAsia="ru-BY"/>
        </w:rPr>
        <w:t>. Окно продемонстрировано на рисунке 2.1</w:t>
      </w:r>
      <w:r w:rsidR="00AE4A49">
        <w:rPr>
          <w:lang w:val="en-US" w:eastAsia="ru-BY"/>
        </w:rPr>
        <w:t>3</w:t>
      </w:r>
      <w:r w:rsidR="0071623A">
        <w:rPr>
          <w:lang w:eastAsia="ru-BY"/>
        </w:rPr>
        <w:t>.</w:t>
      </w:r>
    </w:p>
    <w:p w14:paraId="6E69B9D0" w14:textId="71A23CC4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0614B84" wp14:editId="2AA813F8">
            <wp:extent cx="5024507" cy="3886200"/>
            <wp:effectExtent l="0" t="0" r="5080" b="0"/>
            <wp:docPr id="36" name="Рисунок 36" descr="Select Start Menu F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Select Start Menu Folder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0257" cy="3890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36269" w14:textId="19449FAD" w:rsidR="0071623A" w:rsidRPr="0071623A" w:rsidRDefault="0071623A" w:rsidP="0071623A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>
        <w:rPr>
          <w:lang w:val="en-US"/>
        </w:rPr>
        <w:t>3</w:t>
      </w:r>
      <w:r>
        <w:t xml:space="preserve"> –</w:t>
      </w:r>
      <w:r w:rsidR="00CC7296" w:rsidRPr="00AE4A49">
        <w:t xml:space="preserve"> </w:t>
      </w:r>
      <w:r>
        <w:t xml:space="preserve">Имя директории </w:t>
      </w:r>
      <w:r>
        <w:rPr>
          <w:lang w:val="en-US"/>
        </w:rPr>
        <w:t>Start</w:t>
      </w:r>
      <w:r w:rsidRPr="0071623A">
        <w:t xml:space="preserve"> </w:t>
      </w:r>
      <w:r>
        <w:rPr>
          <w:lang w:val="en-US"/>
        </w:rPr>
        <w:t>Menu</w:t>
      </w:r>
    </w:p>
    <w:p w14:paraId="690A5F6A" w14:textId="4889E82D" w:rsidR="00E32148" w:rsidRPr="001A2C06" w:rsidRDefault="001A2C06" w:rsidP="00023191">
      <w:pPr>
        <w:rPr>
          <w:lang w:eastAsia="ru-BY"/>
        </w:rPr>
      </w:pPr>
      <w:r>
        <w:rPr>
          <w:lang w:eastAsia="ru-BY"/>
        </w:rPr>
        <w:t>Далее необходимо выбрать одну из опций</w:t>
      </w:r>
      <w:r w:rsidR="007A6876">
        <w:rPr>
          <w:lang w:eastAsia="ru-BY"/>
        </w:rPr>
        <w:t>:</w:t>
      </w:r>
    </w:p>
    <w:p w14:paraId="4DFB5347" w14:textId="18A54986" w:rsidR="00E32148" w:rsidRPr="00C32F39" w:rsidRDefault="00A874BB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3A22DE" w:rsidRPr="00F41013">
        <w:t>Use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from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3A22DE" w:rsidRPr="003A22DE">
        <w:t xml:space="preserve"> </w:t>
      </w:r>
      <w:r w:rsidR="003A22DE" w:rsidRPr="00F41013">
        <w:t>only</w:t>
      </w:r>
      <w:r>
        <w:t>»</w:t>
      </w:r>
      <w:r w:rsidR="00E32148" w:rsidRPr="00C32F39">
        <w:t xml:space="preserve"> </w:t>
      </w:r>
      <w:r w:rsidR="00CC7296">
        <w:t>–</w:t>
      </w:r>
      <w:r w:rsidR="00E32148" w:rsidRPr="00C32F39">
        <w:t xml:space="preserve"> использование только из командной строки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E32148" w:rsidRPr="00C32F39">
        <w:t>.</w:t>
      </w:r>
    </w:p>
    <w:p w14:paraId="3DB6A89B" w14:textId="0FEE8B6D" w:rsidR="00E32148" w:rsidRPr="00C32F39" w:rsidRDefault="003A22DE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F41013">
        <w:t>Use</w:t>
      </w:r>
      <w:r w:rsidRPr="003A22DE">
        <w:t xml:space="preserve"> </w:t>
      </w:r>
      <w:r w:rsidRPr="00F41013">
        <w:t>Git</w:t>
      </w:r>
      <w:r w:rsidRPr="003A22DE">
        <w:t xml:space="preserve"> </w:t>
      </w:r>
      <w:r w:rsidRPr="00F41013">
        <w:t>from</w:t>
      </w:r>
      <w:r w:rsidRPr="003A22DE">
        <w:t xml:space="preserve"> </w:t>
      </w:r>
      <w:r w:rsidRPr="00F41013">
        <w:t>the</w:t>
      </w:r>
      <w:r w:rsidRPr="003A22DE">
        <w:t xml:space="preserve"> </w:t>
      </w:r>
      <w:r w:rsidRPr="00F41013">
        <w:t>Windows</w:t>
      </w:r>
      <w:r w:rsidRPr="003A22DE">
        <w:t xml:space="preserve"> </w:t>
      </w:r>
      <w:r w:rsidRPr="00F41013">
        <w:t>Command</w:t>
      </w:r>
      <w:r w:rsidRPr="003A22DE">
        <w:t xml:space="preserve"> </w:t>
      </w:r>
      <w:r w:rsidRPr="00F41013">
        <w:t>Prompt</w:t>
      </w:r>
      <w:r>
        <w:t>»</w:t>
      </w:r>
      <w:r w:rsidR="00CC7296" w:rsidRPr="00CC7296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командной строки Bash, а также минимальный набор команд Git из консоли Windows.</w:t>
      </w:r>
    </w:p>
    <w:p w14:paraId="75395645" w14:textId="2CE84F59" w:rsidR="00E32148" w:rsidRDefault="00A56700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CC7296" w:rsidRPr="00F41013">
        <w:t>Use</w:t>
      </w:r>
      <w:r w:rsidR="00CC7296" w:rsidRPr="00CC7296">
        <w:t xml:space="preserve"> </w:t>
      </w:r>
      <w:r w:rsidR="00CC7296" w:rsidRPr="00F41013">
        <w:t>Git</w:t>
      </w:r>
      <w:r w:rsidR="00CC7296" w:rsidRPr="00CC7296">
        <w:t xml:space="preserve"> </w:t>
      </w:r>
      <w:r w:rsidR="00CC7296" w:rsidRPr="00F41013">
        <w:t>and</w:t>
      </w:r>
      <w:r w:rsidR="00CC7296" w:rsidRPr="00CC7296">
        <w:t xml:space="preserve"> </w:t>
      </w:r>
      <w:r w:rsidR="00CC7296" w:rsidRPr="00F41013">
        <w:t>optional</w:t>
      </w:r>
      <w:r w:rsidR="00CC7296" w:rsidRPr="00CC7296">
        <w:t xml:space="preserve"> </w:t>
      </w:r>
      <w:r w:rsidR="00CC7296" w:rsidRPr="00F41013">
        <w:t>Unix</w:t>
      </w:r>
      <w:r w:rsidR="00CC7296" w:rsidRPr="00CC7296">
        <w:t xml:space="preserve"> </w:t>
      </w:r>
      <w:r w:rsidR="00CC7296" w:rsidRPr="00F41013">
        <w:t>tools</w:t>
      </w:r>
      <w:r w:rsidR="00CC7296" w:rsidRPr="00CC7296">
        <w:t xml:space="preserve"> </w:t>
      </w:r>
      <w:r w:rsidR="00CC7296" w:rsidRPr="00F41013">
        <w:t>form</w:t>
      </w:r>
      <w:r w:rsidR="00CC7296" w:rsidRPr="00CC7296">
        <w:t xml:space="preserve"> </w:t>
      </w:r>
      <w:r w:rsidR="00CC7296" w:rsidRPr="00F41013">
        <w:t>the</w:t>
      </w:r>
      <w:r w:rsidR="00CC7296" w:rsidRPr="00CC7296">
        <w:t xml:space="preserve"> </w:t>
      </w:r>
      <w:r w:rsidR="00CC7296" w:rsidRPr="00F41013">
        <w:t>Windows</w:t>
      </w:r>
      <w:r w:rsidR="00CC7296" w:rsidRPr="00CC7296">
        <w:t xml:space="preserve"> </w:t>
      </w:r>
      <w:r w:rsidR="00CC7296" w:rsidRPr="00F41013">
        <w:t>Command</w:t>
      </w:r>
      <w:r w:rsidR="00CC7296" w:rsidRPr="00CC7296">
        <w:t xml:space="preserve"> </w:t>
      </w:r>
      <w:r w:rsidR="00CC7296" w:rsidRPr="00F41013">
        <w:t>Prompt</w:t>
      </w:r>
      <w:r>
        <w:t>»</w:t>
      </w:r>
      <w:r w:rsidR="00E32148" w:rsidRPr="00C32F39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Git и утилит Unix из командной строки Windows, в этом случае будут перезаписаны некоторые утилиты Windows, например find и sort.</w:t>
      </w:r>
    </w:p>
    <w:p w14:paraId="0ADF35F6" w14:textId="59C86369" w:rsidR="00513761" w:rsidRPr="00CA6061" w:rsidRDefault="00CA6061" w:rsidP="00CA6061">
      <w:r>
        <w:t>Окно продемонстрировано на рисунке 2.1</w:t>
      </w:r>
      <w:r w:rsidR="00AE4A49">
        <w:rPr>
          <w:lang w:val="en-US"/>
        </w:rPr>
        <w:t>4</w:t>
      </w:r>
      <w:r>
        <w:t>.</w:t>
      </w:r>
    </w:p>
    <w:p w14:paraId="733A7B96" w14:textId="0802756A" w:rsidR="00E32148" w:rsidRDefault="00513761" w:rsidP="00043FBC">
      <w:pPr>
        <w:ind w:firstLine="0"/>
        <w:jc w:val="center"/>
        <w:rPr>
          <w:lang w:val="ru-BY" w:eastAsia="ru-BY"/>
        </w:rPr>
      </w:pPr>
      <w:r>
        <w:rPr>
          <w:noProof/>
        </w:rPr>
        <w:lastRenderedPageBreak/>
        <w:drawing>
          <wp:inline distT="0" distB="0" distL="0" distR="0" wp14:anchorId="615F1688" wp14:editId="627BBAEA">
            <wp:extent cx="5044315" cy="3912124"/>
            <wp:effectExtent l="0" t="0" r="444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1828" cy="39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46F78" w14:textId="02B747D7" w:rsidR="00CA6061" w:rsidRPr="00084D1A" w:rsidRDefault="00CA6061" w:rsidP="00285AE6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 w:rsidR="00AE4A49" w:rsidRPr="00AE4A49">
        <w:t>4</w:t>
      </w:r>
      <w:r>
        <w:t xml:space="preserve"> –</w:t>
      </w:r>
      <w:r w:rsidRPr="00CA6061">
        <w:t xml:space="preserve"> </w:t>
      </w:r>
      <w:r w:rsidR="00FC21FA">
        <w:t xml:space="preserve">окно </w:t>
      </w:r>
      <w:r w:rsidR="00084D1A">
        <w:t xml:space="preserve">для указания возможности использования </w:t>
      </w:r>
      <w:r w:rsidR="00084D1A">
        <w:rPr>
          <w:lang w:val="en-US"/>
        </w:rPr>
        <w:t>Git</w:t>
      </w:r>
      <w:r w:rsidR="00084D1A" w:rsidRPr="00084D1A">
        <w:t xml:space="preserve"> </w:t>
      </w:r>
      <w:r w:rsidR="00084D1A">
        <w:t>из командной строки</w:t>
      </w:r>
    </w:p>
    <w:p w14:paraId="25A410E5" w14:textId="4F656B11" w:rsidR="00E32148" w:rsidRPr="00E32148" w:rsidRDefault="0038685B" w:rsidP="004B17B6">
      <w:pPr>
        <w:rPr>
          <w:lang w:val="ru-BY" w:eastAsia="ru-BY"/>
        </w:rPr>
      </w:pPr>
      <w:r>
        <w:rPr>
          <w:lang w:eastAsia="ru-BY"/>
        </w:rPr>
        <w:t>Далее, необходимо выбрать библиотеку</w:t>
      </w:r>
      <w:r w:rsidR="00E32148" w:rsidRPr="00E32148">
        <w:rPr>
          <w:lang w:val="ru-BY" w:eastAsia="ru-BY"/>
        </w:rPr>
        <w:t>, которая будет использована при подключении по протоколу HTTPS:</w:t>
      </w:r>
    </w:p>
    <w:p w14:paraId="2228EE25" w14:textId="3DB7C665" w:rsidR="00E32148" w:rsidRPr="003202CE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E32148" w:rsidRPr="003202CE">
        <w:t>OpenSSL</w:t>
      </w:r>
      <w:r>
        <w:t>»</w:t>
      </w:r>
      <w:r w:rsidR="00E32148" w:rsidRPr="003202CE">
        <w:t xml:space="preserve"> - сертификаты сервера будут проверяться с использованием Unix-файла ca-bundle.crt.</w:t>
      </w:r>
    </w:p>
    <w:p w14:paraId="44FF68F6" w14:textId="0DF37646" w:rsidR="00E32148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BB345B">
        <w:rPr>
          <w:lang w:val="en-US"/>
        </w:rPr>
        <w:t>Use</w:t>
      </w:r>
      <w:r w:rsidR="00BB345B" w:rsidRPr="00BB345B">
        <w:t xml:space="preserve"> </w:t>
      </w:r>
      <w:r w:rsidR="00BB345B">
        <w:rPr>
          <w:lang w:val="en-US"/>
        </w:rPr>
        <w:t>the</w:t>
      </w:r>
      <w:r w:rsidR="00BB345B" w:rsidRPr="00BB345B">
        <w:t xml:space="preserve"> </w:t>
      </w:r>
      <w:r w:rsidR="00BB345B">
        <w:rPr>
          <w:lang w:val="en-US"/>
        </w:rPr>
        <w:t>native</w:t>
      </w:r>
      <w:r w:rsidR="00BB345B" w:rsidRPr="00BB345B">
        <w:t xml:space="preserve"> </w:t>
      </w:r>
      <w:r w:rsidR="00BB345B">
        <w:rPr>
          <w:lang w:val="en-US"/>
        </w:rPr>
        <w:t>Windows</w:t>
      </w:r>
      <w:r w:rsidR="00BB345B" w:rsidRPr="00BB345B">
        <w:t xml:space="preserve"> </w:t>
      </w:r>
      <w:r w:rsidR="00BB345B">
        <w:rPr>
          <w:lang w:val="en-US"/>
        </w:rPr>
        <w:t>Secure</w:t>
      </w:r>
      <w:r w:rsidR="00BB345B" w:rsidRPr="00BB345B">
        <w:t xml:space="preserve"> </w:t>
      </w:r>
      <w:r w:rsidR="00BB345B">
        <w:rPr>
          <w:lang w:val="en-US"/>
        </w:rPr>
        <w:t>Channel</w:t>
      </w:r>
      <w:r w:rsidR="00BB345B" w:rsidRPr="00BB345B">
        <w:t xml:space="preserve"> </w:t>
      </w:r>
      <w:r w:rsidR="00BB345B">
        <w:rPr>
          <w:lang w:val="en-US"/>
        </w:rPr>
        <w:t>Library</w:t>
      </w:r>
      <w:r>
        <w:t>»</w:t>
      </w:r>
      <w:r w:rsidR="00E32148" w:rsidRPr="003202CE">
        <w:t xml:space="preserve"> - сертификаты сервера будут проверяться с использованием стандартной библиотеки Windows.</w:t>
      </w:r>
    </w:p>
    <w:p w14:paraId="221853E7" w14:textId="0D74DD28" w:rsidR="009D6B7B" w:rsidRPr="003202CE" w:rsidRDefault="009D6B7B" w:rsidP="009D6B7B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Окно продемонстрировано на рисунке 2.1</w:t>
      </w:r>
      <w:r w:rsidR="00AE4A49">
        <w:rPr>
          <w:lang w:val="en-US"/>
        </w:rPr>
        <w:t>5</w:t>
      </w:r>
      <w:r>
        <w:t>.</w:t>
      </w:r>
    </w:p>
    <w:p w14:paraId="31B8C4C3" w14:textId="2413CFEB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5C11B51A" wp14:editId="47F7446C">
            <wp:extent cx="5034699" cy="389408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125" cy="38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D76C5" w14:textId="70204510" w:rsidR="009D6B7B" w:rsidRPr="001375B3" w:rsidRDefault="009D6B7B" w:rsidP="009D6B7B">
      <w:pPr>
        <w:ind w:firstLine="0"/>
        <w:jc w:val="center"/>
      </w:pPr>
      <w:r w:rsidRPr="001375B3">
        <w:rPr>
          <w:lang w:val="ru-BY"/>
        </w:rPr>
        <w:t>Рисунок 2.1</w:t>
      </w:r>
      <w:r w:rsidR="00AE4A49" w:rsidRPr="00AE4A49">
        <w:t>5</w:t>
      </w:r>
      <w:r w:rsidRPr="001375B3">
        <w:rPr>
          <w:lang w:val="ru-BY"/>
        </w:rPr>
        <w:t xml:space="preserve"> – окно </w:t>
      </w:r>
      <w:r w:rsidR="0026363A" w:rsidRPr="001375B3">
        <w:rPr>
          <w:lang w:val="ru-BY"/>
        </w:rPr>
        <w:t xml:space="preserve">выбора библиотеки </w:t>
      </w:r>
      <w:r w:rsidR="001375B3" w:rsidRPr="001375B3">
        <w:rPr>
          <w:lang w:val="ru-BY"/>
        </w:rPr>
        <w:t>д</w:t>
      </w:r>
      <w:r w:rsidR="001375B3">
        <w:t xml:space="preserve">ля протокола </w:t>
      </w:r>
      <w:r w:rsidR="001375B3">
        <w:rPr>
          <w:lang w:val="en-US"/>
        </w:rPr>
        <w:t>HTTPS</w:t>
      </w:r>
    </w:p>
    <w:p w14:paraId="18614781" w14:textId="6D0F212D" w:rsidR="00E32148" w:rsidRDefault="002C6FF9" w:rsidP="004B17B6">
      <w:pPr>
        <w:rPr>
          <w:lang w:val="ru-BY" w:eastAsia="ru-BY"/>
        </w:rPr>
      </w:pPr>
      <w:r>
        <w:rPr>
          <w:lang w:eastAsia="ru-BY"/>
        </w:rPr>
        <w:t>Далее</w:t>
      </w:r>
      <w:r w:rsidRPr="00AE4A49">
        <w:rPr>
          <w:lang w:val="en-US" w:eastAsia="ru-BY"/>
        </w:rPr>
        <w:t xml:space="preserve">, </w:t>
      </w:r>
      <w:r>
        <w:rPr>
          <w:lang w:eastAsia="ru-BY"/>
        </w:rPr>
        <w:t>желательно</w:t>
      </w:r>
      <w:r w:rsidRPr="00AE4A49">
        <w:rPr>
          <w:lang w:val="en-US" w:eastAsia="ru-BY"/>
        </w:rPr>
        <w:t xml:space="preserve"> </w:t>
      </w:r>
      <w:r>
        <w:rPr>
          <w:lang w:eastAsia="ru-BY"/>
        </w:rPr>
        <w:t>выбрать</w:t>
      </w:r>
      <w:r w:rsidR="0098160E" w:rsidRPr="00AE4A49">
        <w:rPr>
          <w:lang w:val="en-US" w:eastAsia="ru-BY"/>
        </w:rPr>
        <w:t xml:space="preserve"> </w:t>
      </w:r>
      <w:r w:rsidR="0098160E">
        <w:rPr>
          <w:lang w:eastAsia="ru-BY"/>
        </w:rPr>
        <w:t>опцию</w:t>
      </w:r>
      <w:r w:rsidR="00E32148" w:rsidRPr="00E32148">
        <w:rPr>
          <w:lang w:val="ru-BY" w:eastAsia="ru-BY"/>
        </w:rPr>
        <w:t xml:space="preserve"> «Checkout Windows-style, commit Unix-style line endings».</w:t>
      </w:r>
      <w:r w:rsidR="00AE1D79" w:rsidRPr="00AE1D79">
        <w:rPr>
          <w:lang w:val="en-US" w:eastAsia="ru-BY"/>
        </w:rPr>
        <w:t xml:space="preserve"> </w:t>
      </w:r>
      <w:r w:rsidR="00E32148" w:rsidRPr="00E32148">
        <w:rPr>
          <w:lang w:val="ru-BY" w:eastAsia="ru-BY"/>
        </w:rPr>
        <w:t>Это значение гарантирует, что Git преобразует LF в CRLF при проверке текстовых файлов. При выполнении текстовых файлов CRLF также преобразуется в LF. Это мера совместимости для защиты новых строк в текстовых файлах, что позволяет легко работать с текстовыми файлами в Windows и на платформах Unix.</w:t>
      </w:r>
    </w:p>
    <w:p w14:paraId="4A86648E" w14:textId="0E085DB0" w:rsidR="00AE1D79" w:rsidRPr="00AE4A49" w:rsidRDefault="00AE1D79" w:rsidP="004B17B6">
      <w:pPr>
        <w:rPr>
          <w:lang w:val="en-US" w:eastAsia="ru-BY"/>
        </w:rPr>
      </w:pPr>
      <w:r>
        <w:rPr>
          <w:lang w:eastAsia="ru-BY"/>
        </w:rPr>
        <w:t>Окно проде</w:t>
      </w:r>
      <w:r w:rsidR="00DE20C7">
        <w:rPr>
          <w:lang w:eastAsia="ru-BY"/>
        </w:rPr>
        <w:t>монстрировано на рисунке 2.1</w:t>
      </w:r>
      <w:r w:rsidR="00AE4A49">
        <w:rPr>
          <w:lang w:val="en-US" w:eastAsia="ru-BY"/>
        </w:rPr>
        <w:t>6</w:t>
      </w:r>
    </w:p>
    <w:p w14:paraId="70D845CF" w14:textId="1FCCDD6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2E5D87C7" wp14:editId="49A9D4C6">
            <wp:extent cx="4668009" cy="3610466"/>
            <wp:effectExtent l="0" t="0" r="0" b="9525"/>
            <wp:docPr id="32" name="Рисунок 32" descr="Configuration the line ending conver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Configuration the line ending conversion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855" cy="3649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20114" w14:textId="582CCDC2" w:rsidR="00534B15" w:rsidRPr="00534B15" w:rsidRDefault="00534B15" w:rsidP="00534B15">
      <w:pPr>
        <w:ind w:firstLine="0"/>
        <w:jc w:val="center"/>
      </w:pPr>
      <w:r w:rsidRPr="001375B3">
        <w:rPr>
          <w:lang w:val="ru-BY"/>
        </w:rPr>
        <w:t>Рисунок 2.1</w:t>
      </w:r>
      <w:r w:rsidR="00AE4A49">
        <w:rPr>
          <w:lang w:val="en-US"/>
        </w:rPr>
        <w:t>6</w:t>
      </w:r>
      <w:r w:rsidRPr="001375B3">
        <w:rPr>
          <w:lang w:val="ru-BY"/>
        </w:rPr>
        <w:t xml:space="preserve"> – окно </w:t>
      </w:r>
      <w:r>
        <w:t>проверки текстовых окончаний</w:t>
      </w:r>
    </w:p>
    <w:p w14:paraId="33FB0C10" w14:textId="4EC61979" w:rsidR="00E32148" w:rsidRPr="00E32148" w:rsidRDefault="00E32148" w:rsidP="004B17B6">
      <w:pPr>
        <w:rPr>
          <w:lang w:val="ru-BY" w:eastAsia="ru-BY"/>
        </w:rPr>
      </w:pPr>
      <w:r w:rsidRPr="00E32148">
        <w:rPr>
          <w:lang w:val="ru-BY" w:eastAsia="ru-BY"/>
        </w:rPr>
        <w:t>Далее</w:t>
      </w:r>
      <w:r w:rsidR="007C7E9B">
        <w:rPr>
          <w:lang w:eastAsia="ru-BY"/>
        </w:rPr>
        <w:t>,</w:t>
      </w:r>
      <w:r w:rsidRPr="00E32148">
        <w:rPr>
          <w:lang w:val="ru-BY" w:eastAsia="ru-BY"/>
        </w:rPr>
        <w:t xml:space="preserve"> необходимо </w:t>
      </w:r>
      <w:r w:rsidR="00BF7074">
        <w:rPr>
          <w:lang w:eastAsia="ru-BY"/>
        </w:rPr>
        <w:t>выбрать терминал</w:t>
      </w:r>
      <w:r w:rsidRPr="00E32148">
        <w:rPr>
          <w:lang w:val="ru-BY" w:eastAsia="ru-BY"/>
        </w:rPr>
        <w:t>:</w:t>
      </w:r>
    </w:p>
    <w:p w14:paraId="410A9103" w14:textId="77777777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MinTTY - терминал Unix;</w:t>
      </w:r>
    </w:p>
    <w:p w14:paraId="759D5185" w14:textId="4F36CB13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Windows - стандартный терминал Windows.</w:t>
      </w:r>
    </w:p>
    <w:p w14:paraId="5D93B2DB" w14:textId="756E543F" w:rsidR="00704474" w:rsidRPr="00AE4A49" w:rsidRDefault="00704474" w:rsidP="004B17B6">
      <w:pPr>
        <w:rPr>
          <w:lang w:val="en-US" w:eastAsia="ru-BY"/>
        </w:rPr>
      </w:pPr>
      <w:r>
        <w:rPr>
          <w:lang w:eastAsia="ru-BY"/>
        </w:rPr>
        <w:t>Окно про</w:t>
      </w:r>
      <w:r w:rsidR="00CD5092">
        <w:rPr>
          <w:lang w:eastAsia="ru-BY"/>
        </w:rPr>
        <w:t>демонстрировано на рисунке 2.1</w:t>
      </w:r>
      <w:r w:rsidR="00AE4A49">
        <w:rPr>
          <w:lang w:val="en-US" w:eastAsia="ru-BY"/>
        </w:rPr>
        <w:t>7</w:t>
      </w:r>
    </w:p>
    <w:p w14:paraId="7F262CBC" w14:textId="50BF4493" w:rsidR="00CD5092" w:rsidRDefault="00E32148" w:rsidP="00CD5092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552EB542" wp14:editId="0477D46E">
            <wp:extent cx="4777699" cy="3695307"/>
            <wp:effectExtent l="0" t="0" r="4445" b="635"/>
            <wp:docPr id="30" name="Рисунок 30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93" cy="3724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F13AB" w14:textId="1B92BA3E" w:rsidR="00CD5092" w:rsidRPr="00CD5092" w:rsidRDefault="00CD5092" w:rsidP="00CD5092">
      <w:pPr>
        <w:ind w:firstLine="0"/>
        <w:jc w:val="center"/>
      </w:pPr>
      <w:r w:rsidRPr="001375B3">
        <w:rPr>
          <w:lang w:val="ru-BY"/>
        </w:rPr>
        <w:t>Рисунок 2.1</w:t>
      </w:r>
      <w:r w:rsidR="00AE4A49">
        <w:rPr>
          <w:lang w:val="en-US"/>
        </w:rPr>
        <w:t>7</w:t>
      </w:r>
      <w:r w:rsidRPr="001375B3">
        <w:rPr>
          <w:lang w:val="ru-BY"/>
        </w:rPr>
        <w:t xml:space="preserve"> – окно </w:t>
      </w:r>
      <w:r>
        <w:t xml:space="preserve">выбора терминала </w:t>
      </w:r>
      <w:r>
        <w:rPr>
          <w:lang w:val="en-US"/>
        </w:rPr>
        <w:t>Git</w:t>
      </w:r>
    </w:p>
    <w:p w14:paraId="684B55A2" w14:textId="7CB33A15" w:rsidR="00E32148" w:rsidRPr="00E32148" w:rsidRDefault="005C692C" w:rsidP="004B17B6">
      <w:pPr>
        <w:rPr>
          <w:lang w:val="ru-BY" w:eastAsia="ru-BY"/>
        </w:rPr>
      </w:pPr>
      <w:r>
        <w:rPr>
          <w:lang w:eastAsia="ru-BY"/>
        </w:rPr>
        <w:lastRenderedPageBreak/>
        <w:t xml:space="preserve">После этого, </w:t>
      </w:r>
      <w:r w:rsidR="004015A9">
        <w:rPr>
          <w:lang w:eastAsia="ru-BY"/>
        </w:rPr>
        <w:t>можно выбрать опции</w:t>
      </w:r>
      <w:r w:rsidR="00E32148" w:rsidRPr="00E32148">
        <w:rPr>
          <w:lang w:val="ru-BY" w:eastAsia="ru-BY"/>
        </w:rPr>
        <w:t>:</w:t>
      </w:r>
    </w:p>
    <w:p w14:paraId="2D212967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File system caching - кэширование файловой системы.</w:t>
      </w:r>
    </w:p>
    <w:p w14:paraId="6C3E306D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Git Credential Manager - включить менеджер учетных данных.</w:t>
      </w:r>
    </w:p>
    <w:p w14:paraId="28D4C7E6" w14:textId="77777777" w:rsidR="00E32148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Symbolic links - разрешить символьные ссылки.</w:t>
      </w:r>
    </w:p>
    <w:p w14:paraId="7B832B2A" w14:textId="761BB7F8" w:rsidR="004015A9" w:rsidRPr="00AE4A49" w:rsidRDefault="004015A9" w:rsidP="004015A9">
      <w:pPr>
        <w:tabs>
          <w:tab w:val="left" w:pos="709"/>
          <w:tab w:val="left" w:pos="1134"/>
          <w:tab w:val="left" w:pos="2552"/>
        </w:tabs>
        <w:suppressAutoHyphens/>
        <w:ind w:firstLine="709"/>
        <w:rPr>
          <w:lang w:val="en-US"/>
        </w:rPr>
      </w:pPr>
      <w:r>
        <w:t>Окно представлено на рисунке 2.1</w:t>
      </w:r>
      <w:r w:rsidR="00AE4A49">
        <w:rPr>
          <w:lang w:val="en-US"/>
        </w:rPr>
        <w:t>8</w:t>
      </w:r>
    </w:p>
    <w:p w14:paraId="26A32499" w14:textId="17B4A0C5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7BEC8841" wp14:editId="598C8155">
            <wp:extent cx="4231744" cy="3273039"/>
            <wp:effectExtent l="0" t="0" r="0" b="3810"/>
            <wp:docPr id="29" name="Рисунок 29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688" cy="33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9E5D2" w14:textId="29068ACF" w:rsidR="004015A9" w:rsidRPr="00CD5092" w:rsidRDefault="004015A9" w:rsidP="004015A9">
      <w:pPr>
        <w:ind w:firstLine="0"/>
        <w:jc w:val="center"/>
      </w:pPr>
      <w:r w:rsidRPr="001375B3">
        <w:rPr>
          <w:lang w:val="ru-BY"/>
        </w:rPr>
        <w:t>Рисунок 2.1</w:t>
      </w:r>
      <w:r w:rsidR="00AE4A49">
        <w:rPr>
          <w:lang w:val="en-US"/>
        </w:rPr>
        <w:t>8</w:t>
      </w:r>
      <w:r w:rsidRPr="001375B3">
        <w:rPr>
          <w:lang w:val="ru-BY"/>
        </w:rPr>
        <w:t xml:space="preserve"> – окно </w:t>
      </w:r>
      <w:r w:rsidR="00364BF4">
        <w:t>выбора опций</w:t>
      </w:r>
    </w:p>
    <w:p w14:paraId="1C68FBA0" w14:textId="373CE1DD" w:rsidR="004015A9" w:rsidRDefault="00364BF4" w:rsidP="00364BF4">
      <w:pPr>
        <w:rPr>
          <w:lang w:eastAsia="ru-BY"/>
        </w:rPr>
      </w:pPr>
      <w:r>
        <w:rPr>
          <w:lang w:eastAsia="ru-BY"/>
        </w:rPr>
        <w:t>После нажатия кнопки «</w:t>
      </w:r>
      <w:r>
        <w:rPr>
          <w:lang w:val="en-US" w:eastAsia="ru-BY"/>
        </w:rPr>
        <w:t>Install</w:t>
      </w:r>
      <w:r>
        <w:rPr>
          <w:lang w:eastAsia="ru-BY"/>
        </w:rPr>
        <w:t>» начнётся процесс установки.</w:t>
      </w:r>
    </w:p>
    <w:p w14:paraId="6B10CBC9" w14:textId="7BA9DEFC" w:rsidR="00364BF4" w:rsidRPr="00AE4A49" w:rsidRDefault="00364BF4" w:rsidP="00364BF4">
      <w:pPr>
        <w:rPr>
          <w:lang w:val="en-US" w:eastAsia="ru-BY"/>
        </w:rPr>
      </w:pPr>
      <w:r>
        <w:rPr>
          <w:lang w:eastAsia="ru-BY"/>
        </w:rPr>
        <w:t>Окно представлено на рисунке 2.1</w:t>
      </w:r>
      <w:r w:rsidR="00AE4A49">
        <w:rPr>
          <w:lang w:val="en-US" w:eastAsia="ru-BY"/>
        </w:rPr>
        <w:t>9</w:t>
      </w:r>
    </w:p>
    <w:p w14:paraId="7560E330" w14:textId="32A0B644" w:rsidR="00C0675B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3C34194E" wp14:editId="2558C756">
            <wp:extent cx="4281443" cy="3311479"/>
            <wp:effectExtent l="0" t="0" r="5080" b="3810"/>
            <wp:docPr id="28" name="Рисунок 28" descr="Configuring extra op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Configuring extra options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278" cy="3340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85D47" w14:textId="27F18696" w:rsidR="00364BF4" w:rsidRPr="00CD5092" w:rsidRDefault="00364BF4" w:rsidP="00364BF4">
      <w:pPr>
        <w:ind w:firstLine="0"/>
        <w:jc w:val="center"/>
      </w:pPr>
      <w:r w:rsidRPr="001375B3">
        <w:rPr>
          <w:lang w:val="ru-BY"/>
        </w:rPr>
        <w:t>Рисунок 2.1</w:t>
      </w:r>
      <w:r w:rsidR="00AE4A49">
        <w:rPr>
          <w:lang w:val="en-US"/>
        </w:rPr>
        <w:t>9</w:t>
      </w:r>
      <w:r w:rsidRPr="001375B3">
        <w:rPr>
          <w:lang w:val="ru-BY"/>
        </w:rPr>
        <w:t xml:space="preserve"> – окно </w:t>
      </w:r>
      <w:r>
        <w:t>процесса установки</w:t>
      </w:r>
    </w:p>
    <w:p w14:paraId="4C0FD7D8" w14:textId="326BC53F" w:rsidR="00364BF4" w:rsidRDefault="007F1E97" w:rsidP="007F1E97">
      <w:pPr>
        <w:rPr>
          <w:lang w:eastAsia="ru-BY"/>
        </w:rPr>
      </w:pPr>
      <w:r>
        <w:rPr>
          <w:lang w:eastAsia="ru-BY"/>
        </w:rPr>
        <w:lastRenderedPageBreak/>
        <w:t xml:space="preserve">После окончания установки, необходимо войти в гит. Для этого, </w:t>
      </w:r>
      <w:r w:rsidR="008B657C">
        <w:rPr>
          <w:lang w:eastAsia="ru-BY"/>
        </w:rPr>
        <w:t>необходимо открыть консоль гит, путём клика правой кнопкой мыши на любую папку или файл</w:t>
      </w:r>
      <w:r w:rsidR="00861D77">
        <w:rPr>
          <w:lang w:eastAsia="ru-BY"/>
        </w:rPr>
        <w:t xml:space="preserve"> в проводнике, и выбрать опцию «</w:t>
      </w:r>
      <w:r w:rsidR="00861D77">
        <w:rPr>
          <w:lang w:val="en-US" w:eastAsia="ru-BY"/>
        </w:rPr>
        <w:t>Git Bash Here</w:t>
      </w:r>
      <w:r w:rsidR="00861D77">
        <w:rPr>
          <w:lang w:eastAsia="ru-BY"/>
        </w:rPr>
        <w:t xml:space="preserve">». </w:t>
      </w:r>
    </w:p>
    <w:p w14:paraId="5F3BAF0E" w14:textId="4D92D30C" w:rsidR="00861D77" w:rsidRDefault="00861D77" w:rsidP="007F1E97">
      <w:pPr>
        <w:rPr>
          <w:lang w:eastAsia="ru-BY"/>
        </w:rPr>
      </w:pPr>
      <w:r>
        <w:rPr>
          <w:lang w:eastAsia="ru-BY"/>
        </w:rPr>
        <w:t>Данная операция продемонстрирована на рисунке 2.</w:t>
      </w:r>
      <w:r w:rsidR="00AE4A49">
        <w:rPr>
          <w:lang w:val="en-US" w:eastAsia="ru-BY"/>
        </w:rPr>
        <w:t>20</w:t>
      </w:r>
      <w:r w:rsidR="001A0A0B">
        <w:rPr>
          <w:lang w:eastAsia="ru-BY"/>
        </w:rPr>
        <w:t>.</w:t>
      </w:r>
    </w:p>
    <w:p w14:paraId="687BA37E" w14:textId="4A6A7394" w:rsidR="0077644E" w:rsidRDefault="0077644E" w:rsidP="0077644E">
      <w:pPr>
        <w:jc w:val="center"/>
        <w:rPr>
          <w:lang w:eastAsia="ru-BY"/>
        </w:rPr>
      </w:pPr>
      <w:r w:rsidRPr="0077644E">
        <w:rPr>
          <w:noProof/>
          <w:lang w:eastAsia="ru-BY"/>
        </w:rPr>
        <w:drawing>
          <wp:inline distT="0" distB="0" distL="0" distR="0" wp14:anchorId="70E0D6B2" wp14:editId="7C995403">
            <wp:extent cx="4163006" cy="1629002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69BB4" w14:textId="7302D4D2" w:rsidR="0077644E" w:rsidRDefault="0077644E" w:rsidP="0077644E">
      <w:pPr>
        <w:ind w:firstLine="0"/>
        <w:jc w:val="center"/>
      </w:pPr>
      <w:r w:rsidRPr="001375B3">
        <w:rPr>
          <w:lang w:val="ru-BY"/>
        </w:rPr>
        <w:t>Рисунок 2.</w:t>
      </w:r>
      <w:r w:rsidR="00AE4A49" w:rsidRPr="00AE4A49">
        <w:t>20</w:t>
      </w:r>
      <w:r w:rsidRPr="001375B3">
        <w:rPr>
          <w:lang w:val="ru-BY"/>
        </w:rPr>
        <w:t xml:space="preserve"> – </w:t>
      </w:r>
      <w:r>
        <w:t>Открытие консоли гит</w:t>
      </w:r>
    </w:p>
    <w:p w14:paraId="22B1ECAE" w14:textId="7800AFA3" w:rsidR="0077644E" w:rsidRPr="00AE4A49" w:rsidRDefault="00233705" w:rsidP="0077644E">
      <w:r>
        <w:t>После чего, необходимо прописать в</w:t>
      </w:r>
      <w:r w:rsidR="001D3033">
        <w:t xml:space="preserve"> открывшемся окне свои данные</w:t>
      </w:r>
      <w:r w:rsidR="005C06F5">
        <w:t>, пример продемонстрирован на рисунке 2.</w:t>
      </w:r>
      <w:r w:rsidR="00AE4A49" w:rsidRPr="00AE4A49">
        <w:t>21</w:t>
      </w:r>
    </w:p>
    <w:p w14:paraId="1A77066B" w14:textId="4732A9EE" w:rsidR="00AC2322" w:rsidRDefault="00CC310B" w:rsidP="00AC2322">
      <w:pPr>
        <w:jc w:val="center"/>
        <w:rPr>
          <w:lang w:eastAsia="ru-BY"/>
        </w:rPr>
      </w:pPr>
      <w:r w:rsidRPr="00CC310B">
        <w:rPr>
          <w:noProof/>
          <w:lang w:eastAsia="ru-BY"/>
        </w:rPr>
        <w:drawing>
          <wp:inline distT="0" distB="0" distL="0" distR="0" wp14:anchorId="7DADEF11" wp14:editId="14B956B0">
            <wp:extent cx="3962953" cy="17909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9DC97" w14:textId="58419384" w:rsidR="00AC2322" w:rsidRPr="00EE10F3" w:rsidRDefault="00AC2322" w:rsidP="00BC10C4">
      <w:pPr>
        <w:ind w:firstLine="0"/>
        <w:jc w:val="center"/>
      </w:pPr>
      <w:r w:rsidRPr="001375B3">
        <w:rPr>
          <w:lang w:val="ru-BY"/>
        </w:rPr>
        <w:t>Рисунок 2.</w:t>
      </w:r>
      <w:r w:rsidR="00AE4A49">
        <w:rPr>
          <w:lang w:val="en-US"/>
        </w:rPr>
        <w:t>21</w:t>
      </w:r>
      <w:r w:rsidRPr="001375B3">
        <w:rPr>
          <w:lang w:val="ru-BY"/>
        </w:rPr>
        <w:t xml:space="preserve"> – </w:t>
      </w:r>
      <w:r>
        <w:t>Ввод персональных данных</w:t>
      </w:r>
    </w:p>
    <w:p w14:paraId="332DF4D1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1" w:name="_Toc88520864"/>
      <w:r w:rsidRPr="00AB4838">
        <w:rPr>
          <w:rFonts w:eastAsia="Times New Roman"/>
          <w:lang w:eastAsia="ru-RU"/>
        </w:rPr>
        <w:t>2.3 Протоколирование антивирусной профилактики</w:t>
      </w:r>
      <w:bookmarkEnd w:id="11"/>
    </w:p>
    <w:p w14:paraId="16A7DC1D" w14:textId="68D6AD74" w:rsidR="00EE10F3" w:rsidRPr="006822F5" w:rsidRDefault="00EE10F3" w:rsidP="00EE10F3">
      <w:pPr>
        <w:rPr>
          <w:lang w:eastAsia="ru-RU"/>
        </w:rPr>
      </w:pPr>
      <w:r>
        <w:rPr>
          <w:lang w:eastAsia="ru-RU"/>
        </w:rPr>
        <w:t>На данный момент имеется большое разнообразие различных антивирусных программ</w:t>
      </w:r>
      <w:r w:rsidR="00B703DF">
        <w:rPr>
          <w:lang w:eastAsia="ru-RU"/>
        </w:rPr>
        <w:t>, как платных, так и бесплатных. Однако,</w:t>
      </w:r>
      <w:r w:rsidR="001E18F8">
        <w:rPr>
          <w:lang w:eastAsia="ru-RU"/>
        </w:rPr>
        <w:t xml:space="preserve"> на данный м</w:t>
      </w:r>
      <w:r w:rsidR="00E157BA">
        <w:rPr>
          <w:lang w:eastAsia="ru-RU"/>
        </w:rPr>
        <w:t xml:space="preserve">омент, предложения от </w:t>
      </w:r>
      <w:r w:rsidR="00E157BA">
        <w:rPr>
          <w:lang w:val="en-US" w:eastAsia="ru-RU"/>
        </w:rPr>
        <w:t>Microsoft</w:t>
      </w:r>
      <w:r w:rsidR="00E157BA" w:rsidRPr="00E157BA">
        <w:rPr>
          <w:lang w:eastAsia="ru-RU"/>
        </w:rPr>
        <w:t xml:space="preserve"> </w:t>
      </w:r>
      <w:r w:rsidR="00E157BA">
        <w:rPr>
          <w:lang w:eastAsia="ru-RU"/>
        </w:rPr>
        <w:t>«</w:t>
      </w:r>
      <w:r w:rsidR="00E157BA">
        <w:rPr>
          <w:lang w:val="en-US" w:eastAsia="ru-RU"/>
        </w:rPr>
        <w:t>Windows</w:t>
      </w:r>
      <w:r w:rsidR="00E157BA" w:rsidRPr="00E157BA">
        <w:rPr>
          <w:lang w:eastAsia="ru-RU"/>
        </w:rPr>
        <w:t xml:space="preserve"> </w:t>
      </w:r>
      <w:r w:rsidR="00E157BA">
        <w:rPr>
          <w:lang w:val="en-US" w:eastAsia="ru-RU"/>
        </w:rPr>
        <w:t>defender</w:t>
      </w:r>
      <w:r w:rsidR="00E157BA">
        <w:rPr>
          <w:lang w:eastAsia="ru-RU"/>
        </w:rPr>
        <w:t>» является достойным их конкурентом.</w:t>
      </w:r>
      <w:r w:rsidR="00657B83">
        <w:rPr>
          <w:lang w:eastAsia="ru-RU"/>
        </w:rPr>
        <w:t xml:space="preserve"> Согласно</w:t>
      </w:r>
      <w:r w:rsidR="004926F3">
        <w:rPr>
          <w:lang w:eastAsia="ru-RU"/>
        </w:rPr>
        <w:t xml:space="preserve"> результатам</w:t>
      </w:r>
      <w:r w:rsidR="00657B83">
        <w:rPr>
          <w:lang w:eastAsia="ru-RU"/>
        </w:rPr>
        <w:t xml:space="preserve"> тест</w:t>
      </w:r>
      <w:r w:rsidR="004926F3">
        <w:rPr>
          <w:lang w:eastAsia="ru-RU"/>
        </w:rPr>
        <w:t>ов</w:t>
      </w:r>
      <w:r w:rsidR="00657B83">
        <w:rPr>
          <w:lang w:eastAsia="ru-RU"/>
        </w:rPr>
        <w:t xml:space="preserve"> </w:t>
      </w:r>
      <w:r w:rsidR="003A6386">
        <w:rPr>
          <w:lang w:eastAsia="ru-RU"/>
        </w:rPr>
        <w:t>института</w:t>
      </w:r>
      <w:r w:rsidR="003A6386" w:rsidRPr="003A6386">
        <w:rPr>
          <w:lang w:eastAsia="ru-RU"/>
        </w:rPr>
        <w:t xml:space="preserve"> </w:t>
      </w:r>
      <w:r w:rsidR="003A6386">
        <w:rPr>
          <w:lang w:eastAsia="ru-RU"/>
        </w:rPr>
        <w:t>«</w:t>
      </w:r>
      <w:r w:rsidR="003A6386">
        <w:rPr>
          <w:lang w:val="en-US" w:eastAsia="ru-RU"/>
        </w:rPr>
        <w:t>AV</w:t>
      </w:r>
      <w:r w:rsidR="003A6386">
        <w:rPr>
          <w:lang w:eastAsia="ru-RU"/>
        </w:rPr>
        <w:t>-</w:t>
      </w:r>
      <w:r w:rsidR="003A6386">
        <w:rPr>
          <w:lang w:val="en-US" w:eastAsia="ru-RU"/>
        </w:rPr>
        <w:t>test</w:t>
      </w:r>
      <w:r w:rsidR="003A6386">
        <w:rPr>
          <w:lang w:eastAsia="ru-RU"/>
        </w:rPr>
        <w:t>», которые изображены на рисунке 2.2</w:t>
      </w:r>
      <w:r w:rsidR="00AE4A49" w:rsidRPr="00AE4A49">
        <w:rPr>
          <w:lang w:eastAsia="ru-RU"/>
        </w:rPr>
        <w:t>2</w:t>
      </w:r>
      <w:r w:rsidR="003A6386">
        <w:rPr>
          <w:lang w:eastAsia="ru-RU"/>
        </w:rPr>
        <w:t>, на данный момент «</w:t>
      </w:r>
      <w:r w:rsidR="003A6386">
        <w:rPr>
          <w:lang w:val="en-US" w:eastAsia="ru-RU"/>
        </w:rPr>
        <w:t>Windows</w:t>
      </w:r>
      <w:r w:rsidR="003A6386" w:rsidRPr="003A6386">
        <w:rPr>
          <w:lang w:eastAsia="ru-RU"/>
        </w:rPr>
        <w:t xml:space="preserve"> </w:t>
      </w:r>
      <w:r w:rsidR="003A6386">
        <w:rPr>
          <w:lang w:val="en-US" w:eastAsia="ru-RU"/>
        </w:rPr>
        <w:t>defender</w:t>
      </w:r>
      <w:r w:rsidR="003A6386">
        <w:rPr>
          <w:lang w:eastAsia="ru-RU"/>
        </w:rPr>
        <w:t xml:space="preserve">» </w:t>
      </w:r>
      <w:r w:rsidR="00022818">
        <w:rPr>
          <w:lang w:eastAsia="ru-RU"/>
        </w:rPr>
        <w:t>я</w:t>
      </w:r>
      <w:r w:rsidR="00234D80">
        <w:rPr>
          <w:lang w:eastAsia="ru-RU"/>
        </w:rPr>
        <w:t>вляется хорошим бесплатным решением, который может конкурировать с такими именитыми брендами как «</w:t>
      </w:r>
      <w:r w:rsidR="00234D80">
        <w:rPr>
          <w:lang w:val="en-US" w:eastAsia="ru-RU"/>
        </w:rPr>
        <w:t>Avast</w:t>
      </w:r>
      <w:r w:rsidR="00234D80">
        <w:rPr>
          <w:lang w:eastAsia="ru-RU"/>
        </w:rPr>
        <w:t>», «</w:t>
      </w:r>
      <w:r w:rsidR="00234D80">
        <w:rPr>
          <w:lang w:val="en-US" w:eastAsia="ru-RU"/>
        </w:rPr>
        <w:t>Avg</w:t>
      </w:r>
      <w:r w:rsidR="00234D80">
        <w:rPr>
          <w:lang w:eastAsia="ru-RU"/>
        </w:rPr>
        <w:t>»</w:t>
      </w:r>
      <w:r w:rsidR="006822F5">
        <w:rPr>
          <w:lang w:eastAsia="ru-RU"/>
        </w:rPr>
        <w:t>, «</w:t>
      </w:r>
      <w:r w:rsidR="00E83F88">
        <w:rPr>
          <w:lang w:val="en-US" w:eastAsia="ru-RU"/>
        </w:rPr>
        <w:t>ESET</w:t>
      </w:r>
      <w:r w:rsidR="006822F5">
        <w:rPr>
          <w:lang w:eastAsia="ru-RU"/>
        </w:rPr>
        <w:t>», «</w:t>
      </w:r>
      <w:r w:rsidR="006822F5">
        <w:rPr>
          <w:lang w:val="en-US" w:eastAsia="ru-RU"/>
        </w:rPr>
        <w:t>Kaspersky</w:t>
      </w:r>
      <w:r w:rsidR="006822F5">
        <w:rPr>
          <w:lang w:eastAsia="ru-RU"/>
        </w:rPr>
        <w:t>» и «</w:t>
      </w:r>
      <w:r w:rsidR="006822F5">
        <w:rPr>
          <w:lang w:val="en-US" w:eastAsia="ru-RU"/>
        </w:rPr>
        <w:t>Mc</w:t>
      </w:r>
      <w:r w:rsidR="00C16B69">
        <w:rPr>
          <w:lang w:val="en-US" w:eastAsia="ru-RU"/>
        </w:rPr>
        <w:t>Afee</w:t>
      </w:r>
      <w:r w:rsidR="006822F5">
        <w:rPr>
          <w:lang w:eastAsia="ru-RU"/>
        </w:rPr>
        <w:t>»</w:t>
      </w:r>
      <w:r w:rsidR="00547212">
        <w:rPr>
          <w:lang w:eastAsia="ru-RU"/>
        </w:rPr>
        <w:t>.</w:t>
      </w:r>
    </w:p>
    <w:p w14:paraId="0B5023E8" w14:textId="3B89D1B9" w:rsidR="003A6386" w:rsidRDefault="003A6386" w:rsidP="003A6386">
      <w:pPr>
        <w:ind w:firstLine="0"/>
        <w:jc w:val="center"/>
        <w:rPr>
          <w:lang w:eastAsia="ru-RU"/>
        </w:rPr>
      </w:pPr>
      <w:r w:rsidRPr="003A6386">
        <w:rPr>
          <w:noProof/>
          <w:lang w:eastAsia="ru-RU"/>
        </w:rPr>
        <w:lastRenderedPageBreak/>
        <w:drawing>
          <wp:inline distT="0" distB="0" distL="0" distR="0" wp14:anchorId="313F86F1" wp14:editId="6D899596">
            <wp:extent cx="4542126" cy="5443671"/>
            <wp:effectExtent l="0" t="0" r="0" b="50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9159" cy="55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B166C" w14:textId="31C98715" w:rsidR="003A6386" w:rsidRPr="003A6386" w:rsidRDefault="003A6386" w:rsidP="003A6386">
      <w:pPr>
        <w:ind w:firstLine="0"/>
        <w:jc w:val="center"/>
      </w:pPr>
      <w:r w:rsidRPr="001375B3">
        <w:rPr>
          <w:lang w:val="ru-BY"/>
        </w:rPr>
        <w:t>Рисунок 2.</w:t>
      </w:r>
      <w:r>
        <w:t>2</w:t>
      </w:r>
      <w:r w:rsidR="00AE4A49" w:rsidRPr="00AE4A49">
        <w:t>2</w:t>
      </w:r>
      <w:r w:rsidRPr="001375B3">
        <w:rPr>
          <w:lang w:val="ru-BY"/>
        </w:rPr>
        <w:t xml:space="preserve"> – </w:t>
      </w:r>
      <w:r>
        <w:t>Результаты тестов «</w:t>
      </w:r>
      <w:r>
        <w:rPr>
          <w:lang w:val="en-US"/>
        </w:rPr>
        <w:t>AV</w:t>
      </w:r>
      <w:r w:rsidRPr="003A6386">
        <w:t>-</w:t>
      </w:r>
      <w:r>
        <w:rPr>
          <w:lang w:val="en-US"/>
        </w:rPr>
        <w:t>test</w:t>
      </w:r>
      <w:r>
        <w:t>»</w:t>
      </w:r>
      <w:r w:rsidRPr="003A6386">
        <w:t xml:space="preserve"> </w:t>
      </w:r>
      <w:r>
        <w:t>за Август 2021 года</w:t>
      </w:r>
    </w:p>
    <w:p w14:paraId="245F16A6" w14:textId="653AA8AF" w:rsidR="003A6386" w:rsidRPr="00FC35FC" w:rsidRDefault="00793E15" w:rsidP="00D521BA">
      <w:pPr>
        <w:rPr>
          <w:lang w:eastAsia="ru-RU"/>
        </w:rPr>
      </w:pPr>
      <w:r>
        <w:rPr>
          <w:lang w:eastAsia="ru-RU"/>
        </w:rPr>
        <w:t>В связи с этим, на месте практики не использовалась иная защита кроме «</w:t>
      </w:r>
      <w:r>
        <w:rPr>
          <w:lang w:val="en-US" w:eastAsia="ru-RU"/>
        </w:rPr>
        <w:t>Windows</w:t>
      </w:r>
      <w:r w:rsidRPr="00793E15">
        <w:rPr>
          <w:lang w:eastAsia="ru-RU"/>
        </w:rPr>
        <w:t xml:space="preserve"> </w:t>
      </w:r>
      <w:r>
        <w:rPr>
          <w:lang w:val="en-US" w:eastAsia="ru-RU"/>
        </w:rPr>
        <w:t>defender</w:t>
      </w:r>
      <w:r>
        <w:rPr>
          <w:lang w:eastAsia="ru-RU"/>
        </w:rPr>
        <w:t>»</w:t>
      </w:r>
      <w:r w:rsidR="00FC35FC">
        <w:rPr>
          <w:lang w:eastAsia="ru-RU"/>
        </w:rPr>
        <w:t>.</w:t>
      </w:r>
    </w:p>
    <w:p w14:paraId="332DF4D5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2" w:name="_Toc88520865"/>
      <w:r w:rsidRPr="00AB4838">
        <w:rPr>
          <w:rFonts w:eastAsia="Times New Roman"/>
          <w:lang w:eastAsia="ru-RU"/>
        </w:rPr>
        <w:t>2.4 Обновление, поддержка, тестирование программного обеспечения</w:t>
      </w:r>
      <w:bookmarkEnd w:id="12"/>
    </w:p>
    <w:p w14:paraId="49DC6C20" w14:textId="55FF92C8" w:rsidR="006D76DB" w:rsidRPr="00AE4A49" w:rsidRDefault="00803839" w:rsidP="006D76DB">
      <w:pPr>
        <w:rPr>
          <w:lang w:val="en-US" w:eastAsia="ru-RU"/>
        </w:rPr>
      </w:pPr>
      <w:r>
        <w:rPr>
          <w:lang w:eastAsia="ru-RU"/>
        </w:rPr>
        <w:t>Для обновления программного средства «</w:t>
      </w:r>
      <w:r>
        <w:rPr>
          <w:lang w:val="en-US" w:eastAsia="ru-RU"/>
        </w:rPr>
        <w:t>Visual</w:t>
      </w:r>
      <w:r w:rsidRPr="00803839">
        <w:rPr>
          <w:lang w:eastAsia="ru-RU"/>
        </w:rPr>
        <w:t xml:space="preserve"> </w:t>
      </w:r>
      <w:r>
        <w:rPr>
          <w:lang w:val="en-US" w:eastAsia="ru-RU"/>
        </w:rPr>
        <w:t>Studio</w:t>
      </w:r>
      <w:r>
        <w:rPr>
          <w:lang w:eastAsia="ru-RU"/>
        </w:rPr>
        <w:t xml:space="preserve">», необходимо открыть </w:t>
      </w:r>
      <w:r w:rsidR="00E64076">
        <w:rPr>
          <w:lang w:eastAsia="ru-RU"/>
        </w:rPr>
        <w:t>программное средство «</w:t>
      </w:r>
      <w:r w:rsidR="00E64076">
        <w:rPr>
          <w:lang w:val="en-US" w:eastAsia="ru-RU"/>
        </w:rPr>
        <w:t>Visual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Studio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Installer</w:t>
      </w:r>
      <w:r w:rsidR="00E64076">
        <w:rPr>
          <w:lang w:eastAsia="ru-RU"/>
        </w:rPr>
        <w:t xml:space="preserve">». </w:t>
      </w:r>
      <w:r w:rsidR="009D4B11">
        <w:rPr>
          <w:lang w:eastAsia="ru-RU"/>
        </w:rPr>
        <w:t>Интерфейс приложения представлен на рисунке 2.2</w:t>
      </w:r>
      <w:r w:rsidR="00AE4A49">
        <w:rPr>
          <w:lang w:val="en-US" w:eastAsia="ru-RU"/>
        </w:rPr>
        <w:t>3</w:t>
      </w:r>
    </w:p>
    <w:p w14:paraId="1049DCC7" w14:textId="15842058" w:rsidR="00EB1283" w:rsidRDefault="00EB1283" w:rsidP="00507D99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8D99B93" wp14:editId="158EC200">
            <wp:extent cx="5033472" cy="2809198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57508" cy="2822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644D5" w14:textId="794D6EC9" w:rsidR="00EB1283" w:rsidRPr="005E28BD" w:rsidRDefault="00EB1283" w:rsidP="00EB1283">
      <w:pPr>
        <w:ind w:firstLine="0"/>
        <w:jc w:val="center"/>
        <w:rPr>
          <w:lang w:val="en-US"/>
        </w:rPr>
      </w:pPr>
      <w:r w:rsidRPr="001375B3">
        <w:rPr>
          <w:lang w:val="ru-BY"/>
        </w:rPr>
        <w:t>Рисунок 2.</w:t>
      </w:r>
      <w:r w:rsidRPr="005E28BD">
        <w:rPr>
          <w:lang w:val="en-US"/>
        </w:rPr>
        <w:t>2</w:t>
      </w:r>
      <w:r w:rsidR="00AE4A49">
        <w:rPr>
          <w:lang w:val="en-US"/>
        </w:rPr>
        <w:t>3</w:t>
      </w:r>
      <w:r w:rsidRPr="001375B3">
        <w:rPr>
          <w:lang w:val="ru-BY"/>
        </w:rPr>
        <w:t xml:space="preserve"> – </w:t>
      </w:r>
      <w:r>
        <w:t>интерфейс</w:t>
      </w:r>
      <w:r w:rsidRPr="005E28BD">
        <w:rPr>
          <w:lang w:val="en-US"/>
        </w:rPr>
        <w:t xml:space="preserve"> «</w:t>
      </w:r>
      <w:r>
        <w:rPr>
          <w:lang w:val="en-US"/>
        </w:rPr>
        <w:t>Visual Studio Installer</w:t>
      </w:r>
      <w:r w:rsidRPr="005E28BD">
        <w:rPr>
          <w:lang w:val="en-US"/>
        </w:rPr>
        <w:t>»</w:t>
      </w:r>
    </w:p>
    <w:p w14:paraId="409BCF07" w14:textId="5997863F" w:rsidR="00EB1283" w:rsidRDefault="005E28BD" w:rsidP="006D76DB">
      <w:pPr>
        <w:rPr>
          <w:lang w:eastAsia="ru-RU"/>
        </w:rPr>
      </w:pPr>
      <w:r>
        <w:rPr>
          <w:lang w:eastAsia="ru-RU"/>
        </w:rPr>
        <w:t>Далее, необходимо нажать на кнопку «Обновить», после чего</w:t>
      </w:r>
      <w:r w:rsidR="00214593">
        <w:rPr>
          <w:lang w:eastAsia="ru-RU"/>
        </w:rPr>
        <w:t>, содержимое окна измениться на изображённое на рисунке 2.2</w:t>
      </w:r>
      <w:r w:rsidR="00AE4A49" w:rsidRPr="00AE4A49">
        <w:rPr>
          <w:lang w:eastAsia="ru-RU"/>
        </w:rPr>
        <w:t>4</w:t>
      </w:r>
      <w:r w:rsidR="00214593">
        <w:rPr>
          <w:lang w:eastAsia="ru-RU"/>
        </w:rPr>
        <w:t>.</w:t>
      </w:r>
    </w:p>
    <w:p w14:paraId="7314682A" w14:textId="4FBE60DA" w:rsidR="00214593" w:rsidRDefault="00214593" w:rsidP="00507D99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5596791D" wp14:editId="6A4DA1BF">
            <wp:extent cx="5033473" cy="280919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50758" cy="281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A5895" w14:textId="73DE49D0" w:rsidR="00214593" w:rsidRPr="00214593" w:rsidRDefault="00214593" w:rsidP="00214593">
      <w:pPr>
        <w:ind w:firstLine="0"/>
        <w:jc w:val="center"/>
      </w:pPr>
      <w:r w:rsidRPr="001375B3">
        <w:rPr>
          <w:lang w:val="ru-BY"/>
        </w:rPr>
        <w:t>Рисунок 2.</w:t>
      </w:r>
      <w:r w:rsidRPr="00AB2A95">
        <w:t>2</w:t>
      </w:r>
      <w:r w:rsidR="00AE4A49" w:rsidRPr="00AE4A49">
        <w:t>4</w:t>
      </w:r>
      <w:r w:rsidRPr="001375B3">
        <w:rPr>
          <w:lang w:val="ru-BY"/>
        </w:rPr>
        <w:t xml:space="preserve"> – </w:t>
      </w:r>
      <w:r>
        <w:t>интерфейс</w:t>
      </w:r>
      <w:r w:rsidRPr="00AB2A95">
        <w:t xml:space="preserve"> «</w:t>
      </w:r>
      <w:r>
        <w:rPr>
          <w:lang w:val="en-US"/>
        </w:rPr>
        <w:t>Visual</w:t>
      </w:r>
      <w:r w:rsidRPr="00AB2A95">
        <w:t xml:space="preserve"> </w:t>
      </w:r>
      <w:r>
        <w:rPr>
          <w:lang w:val="en-US"/>
        </w:rPr>
        <w:t>Studio</w:t>
      </w:r>
      <w:r w:rsidRPr="00AB2A95">
        <w:t xml:space="preserve"> </w:t>
      </w:r>
      <w:r>
        <w:rPr>
          <w:lang w:val="en-US"/>
        </w:rPr>
        <w:t>Installer</w:t>
      </w:r>
      <w:r w:rsidRPr="00AB2A95">
        <w:t>»</w:t>
      </w:r>
      <w:r>
        <w:t xml:space="preserve"> в процессе обновления</w:t>
      </w:r>
    </w:p>
    <w:p w14:paraId="0A39FAB9" w14:textId="241A7348" w:rsidR="00214593" w:rsidRDefault="00AB2A95" w:rsidP="00AB2A95">
      <w:pPr>
        <w:rPr>
          <w:lang w:eastAsia="ru-RU"/>
        </w:rPr>
      </w:pPr>
      <w:r>
        <w:rPr>
          <w:lang w:eastAsia="ru-RU"/>
        </w:rPr>
        <w:t xml:space="preserve">После окончания процессов </w:t>
      </w:r>
      <w:r w:rsidR="005024C6">
        <w:rPr>
          <w:lang w:eastAsia="ru-RU"/>
        </w:rPr>
        <w:t>обновления самого «</w:t>
      </w:r>
      <w:r w:rsidR="005024C6">
        <w:rPr>
          <w:lang w:val="en-US" w:eastAsia="ru-RU"/>
        </w:rPr>
        <w:t>Visual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Studio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Installer</w:t>
      </w:r>
      <w:r w:rsidR="005024C6">
        <w:rPr>
          <w:lang w:eastAsia="ru-RU"/>
        </w:rPr>
        <w:t>», последует загрузка файлов обновления, а после – их установка.</w:t>
      </w:r>
    </w:p>
    <w:p w14:paraId="1C346909" w14:textId="145A8882" w:rsidR="005024C6" w:rsidRPr="005024C6" w:rsidRDefault="005024C6" w:rsidP="00AB2A95">
      <w:pPr>
        <w:rPr>
          <w:lang w:eastAsia="ru-RU"/>
        </w:rPr>
      </w:pPr>
      <w:r>
        <w:rPr>
          <w:lang w:eastAsia="ru-RU"/>
        </w:rPr>
        <w:t xml:space="preserve">В конце процесса, </w:t>
      </w:r>
      <w:r w:rsidR="00F74228">
        <w:rPr>
          <w:lang w:eastAsia="ru-RU"/>
        </w:rPr>
        <w:t>окно вернётся к первоначальному виду</w:t>
      </w:r>
      <w:r w:rsidR="00452E94">
        <w:rPr>
          <w:lang w:eastAsia="ru-RU"/>
        </w:rPr>
        <w:t>, за исключением того, что теперь не будет доступна кнопка «Обновить», как это продемонстрировано на рисунке 2.2</w:t>
      </w:r>
      <w:r w:rsidR="00AE4A49" w:rsidRPr="00AE4A49">
        <w:rPr>
          <w:lang w:eastAsia="ru-RU"/>
        </w:rPr>
        <w:t>5</w:t>
      </w:r>
      <w:r w:rsidR="00452E94">
        <w:rPr>
          <w:lang w:eastAsia="ru-RU"/>
        </w:rPr>
        <w:t>.</w:t>
      </w:r>
    </w:p>
    <w:p w14:paraId="1BEFB51B" w14:textId="2199A389" w:rsidR="00214593" w:rsidRDefault="00452E94" w:rsidP="00214593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E2389A0" wp14:editId="7681540E">
            <wp:extent cx="5016381" cy="2799659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3111" cy="280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E4D78" w14:textId="08095378" w:rsidR="00452E94" w:rsidRPr="00452E94" w:rsidRDefault="00452E94" w:rsidP="00452E94">
      <w:pPr>
        <w:ind w:firstLine="0"/>
        <w:jc w:val="center"/>
      </w:pPr>
      <w:r w:rsidRPr="001375B3">
        <w:rPr>
          <w:lang w:val="ru-BY"/>
        </w:rPr>
        <w:t>Рисунок 2.</w:t>
      </w:r>
      <w:r w:rsidRPr="00452E94">
        <w:t>2</w:t>
      </w:r>
      <w:r w:rsidR="00AE4A49" w:rsidRPr="00AE4A49">
        <w:t>5</w:t>
      </w:r>
      <w:r w:rsidRPr="001375B3">
        <w:rPr>
          <w:lang w:val="ru-BY"/>
        </w:rPr>
        <w:t xml:space="preserve"> – </w:t>
      </w:r>
      <w:r>
        <w:t>интерфейс</w:t>
      </w:r>
      <w:r w:rsidRPr="00452E94">
        <w:t xml:space="preserve"> «</w:t>
      </w:r>
      <w:r>
        <w:rPr>
          <w:lang w:val="en-US"/>
        </w:rPr>
        <w:t>Visual</w:t>
      </w:r>
      <w:r w:rsidRPr="00452E94">
        <w:t xml:space="preserve"> </w:t>
      </w:r>
      <w:r>
        <w:rPr>
          <w:lang w:val="en-US"/>
        </w:rPr>
        <w:t>Studio</w:t>
      </w:r>
      <w:r w:rsidRPr="00452E94">
        <w:t xml:space="preserve"> </w:t>
      </w:r>
      <w:r>
        <w:rPr>
          <w:lang w:val="en-US"/>
        </w:rPr>
        <w:t>Installer</w:t>
      </w:r>
      <w:r w:rsidRPr="00452E94">
        <w:t xml:space="preserve">» </w:t>
      </w:r>
      <w:r>
        <w:t>после</w:t>
      </w:r>
      <w:r w:rsidRPr="00452E94">
        <w:t xml:space="preserve"> </w:t>
      </w:r>
      <w:r>
        <w:t>окончания обновления</w:t>
      </w:r>
    </w:p>
    <w:p w14:paraId="332DF4F1" w14:textId="77777777" w:rsidR="00C21114" w:rsidRPr="00452E94" w:rsidRDefault="00C21114" w:rsidP="00C21114">
      <w:pPr>
        <w:spacing w:after="160" w:line="259" w:lineRule="auto"/>
        <w:ind w:firstLine="0"/>
        <w:jc w:val="left"/>
        <w:rPr>
          <w:b/>
          <w:bCs/>
          <w:lang w:eastAsia="ru-RU"/>
        </w:rPr>
      </w:pPr>
      <w:r w:rsidRPr="00452E94">
        <w:rPr>
          <w:b/>
          <w:bCs/>
          <w:lang w:eastAsia="ru-RU"/>
        </w:rPr>
        <w:br w:type="page"/>
      </w:r>
    </w:p>
    <w:p w14:paraId="332DF4F2" w14:textId="77777777" w:rsidR="00AB4838" w:rsidRPr="00AB4838" w:rsidRDefault="00AB4838" w:rsidP="006F4943">
      <w:pPr>
        <w:pStyle w:val="1"/>
        <w:rPr>
          <w:rFonts w:eastAsia="Times New Roman"/>
          <w:lang w:eastAsia="ru-RU"/>
        </w:rPr>
      </w:pPr>
      <w:bookmarkStart w:id="13" w:name="_Toc88520866"/>
      <w:r w:rsidRPr="00AB4838">
        <w:rPr>
          <w:rFonts w:eastAsia="Times New Roman"/>
          <w:lang w:eastAsia="ru-RU"/>
        </w:rPr>
        <w:lastRenderedPageBreak/>
        <w:t>3 Разработка программных средств индивидуального задания</w:t>
      </w:r>
      <w:bookmarkEnd w:id="13"/>
    </w:p>
    <w:p w14:paraId="332DF4F3" w14:textId="77777777" w:rsidR="00AB4838" w:rsidRPr="00AB4838" w:rsidRDefault="00AB4838" w:rsidP="006F4943">
      <w:pPr>
        <w:pStyle w:val="2"/>
        <w:rPr>
          <w:rFonts w:eastAsia="Times New Roman"/>
          <w:lang w:eastAsia="ru-RU"/>
        </w:rPr>
      </w:pPr>
      <w:bookmarkStart w:id="14" w:name="_Toc88520867"/>
      <w:r w:rsidRPr="00AB4838">
        <w:rPr>
          <w:rFonts w:eastAsia="Times New Roman"/>
          <w:lang w:eastAsia="ru-RU"/>
        </w:rPr>
        <w:t>3.1 Анализ предметной области</w:t>
      </w:r>
      <w:bookmarkEnd w:id="14"/>
    </w:p>
    <w:p w14:paraId="332DF4F4" w14:textId="395B33B3" w:rsidR="000677DA" w:rsidRDefault="00A81A16" w:rsidP="000677DA">
      <w:r>
        <w:t xml:space="preserve">Программа разрабатывается для работы автосервиса. В ней необходимо </w:t>
      </w:r>
      <w:r w:rsidR="00C85945">
        <w:t>создавать заказы на определённую дату.</w:t>
      </w:r>
    </w:p>
    <w:p w14:paraId="332DF4F5" w14:textId="2DF03CDD" w:rsidR="000677DA" w:rsidRDefault="00B451D7" w:rsidP="00C57EFF">
      <w:pPr>
        <w:ind w:firstLine="709"/>
      </w:pPr>
      <w:r>
        <w:t>Как пример</w:t>
      </w:r>
      <w:r w:rsidR="00C57EFF">
        <w:t xml:space="preserve"> похожего сервиса, можно представить </w:t>
      </w:r>
      <w:r w:rsidR="00C57EFF">
        <w:rPr>
          <w:lang w:val="en-US"/>
        </w:rPr>
        <w:t>AutoSoft</w:t>
      </w:r>
      <w:r w:rsidR="00C57EFF" w:rsidRPr="00C57EFF">
        <w:t xml:space="preserve">. </w:t>
      </w:r>
      <w:r w:rsidR="000677DA">
        <w:t xml:space="preserve">Главное окно программы представлено на рисунке </w:t>
      </w:r>
      <w:r>
        <w:t>3</w:t>
      </w:r>
      <w:r w:rsidR="000677DA">
        <w:t>.1.</w:t>
      </w:r>
    </w:p>
    <w:p w14:paraId="332DF4F6" w14:textId="1AEFE298" w:rsidR="000677DA" w:rsidRDefault="0078123E" w:rsidP="000677DA">
      <w:pPr>
        <w:ind w:firstLine="0"/>
        <w:jc w:val="center"/>
      </w:pPr>
      <w:r>
        <w:rPr>
          <w:noProof/>
        </w:rPr>
        <w:drawing>
          <wp:inline distT="0" distB="0" distL="0" distR="0" wp14:anchorId="02639872" wp14:editId="7D111A1D">
            <wp:extent cx="5050565" cy="3849497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237" cy="3859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4F7" w14:textId="38C5A115" w:rsidR="000677DA" w:rsidRDefault="000677DA" w:rsidP="000677DA">
      <w:pPr>
        <w:ind w:firstLine="0"/>
        <w:jc w:val="center"/>
      </w:pPr>
      <w:r>
        <w:t xml:space="preserve">Рисунок </w:t>
      </w:r>
      <w:r w:rsidR="001F5394">
        <w:t>3</w:t>
      </w:r>
      <w:r>
        <w:t>.1 –  Главное окно программы «Компакт-Учёт автозапчастей»</w:t>
      </w:r>
    </w:p>
    <w:p w14:paraId="653EA166" w14:textId="1DE1792A" w:rsidR="00F04240" w:rsidRDefault="00F04240" w:rsidP="00F04240">
      <w:r>
        <w:t xml:space="preserve">Данная программа позволяет создавать </w:t>
      </w:r>
      <w:r w:rsidR="00DC357A">
        <w:t>заказы</w:t>
      </w:r>
      <w:r w:rsidR="00EF085B">
        <w:t xml:space="preserve"> и считать стоимость их исполнения для </w:t>
      </w:r>
      <w:r w:rsidR="0059518D">
        <w:t>пользователя</w:t>
      </w:r>
      <w:r w:rsidR="00EF085B">
        <w:t>.</w:t>
      </w:r>
    </w:p>
    <w:p w14:paraId="332DF4FB" w14:textId="36D93009" w:rsidR="000677DA" w:rsidRDefault="000677DA" w:rsidP="000677DA">
      <w:r>
        <w:rPr>
          <w:color w:val="000000"/>
        </w:rPr>
        <w:t xml:space="preserve">После анализа существующих аналогов и исследования </w:t>
      </w:r>
      <w:r>
        <w:t xml:space="preserve">предметной области было решено </w:t>
      </w:r>
      <w:r>
        <w:rPr>
          <w:color w:val="000000"/>
        </w:rPr>
        <w:t>создать п</w:t>
      </w:r>
      <w:r w:rsidR="008D28AA">
        <w:rPr>
          <w:color w:val="000000"/>
        </w:rPr>
        <w:t>риложение с более простое, и с более эргономичным дизайном.</w:t>
      </w:r>
    </w:p>
    <w:p w14:paraId="332DF4FC" w14:textId="77777777" w:rsidR="000677DA" w:rsidRDefault="000677DA" w:rsidP="000677DA">
      <w:pPr>
        <w:rPr>
          <w:spacing w:val="1"/>
          <w:szCs w:val="24"/>
        </w:rPr>
      </w:pPr>
      <w:r w:rsidRPr="005606D8">
        <w:rPr>
          <w:szCs w:val="24"/>
        </w:rPr>
        <w:t xml:space="preserve">Данный программный продукт </w:t>
      </w:r>
      <w:r>
        <w:rPr>
          <w:szCs w:val="24"/>
        </w:rPr>
        <w:t xml:space="preserve">должен предоставлять </w:t>
      </w:r>
      <w:r w:rsidRPr="005606D8">
        <w:rPr>
          <w:spacing w:val="1"/>
          <w:szCs w:val="24"/>
        </w:rPr>
        <w:t>следующие возможности:</w:t>
      </w:r>
    </w:p>
    <w:p w14:paraId="616A3C29" w14:textId="5331BD3E" w:rsidR="0099174B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пользователя</w:t>
      </w:r>
      <w:r w:rsidR="0099174B" w:rsidRPr="0099174B">
        <w:t>;</w:t>
      </w:r>
    </w:p>
    <w:p w14:paraId="49F4705F" w14:textId="68938DBF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услуги;</w:t>
      </w:r>
    </w:p>
    <w:p w14:paraId="6336BCE4" w14:textId="49D5CD10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здание заявки;</w:t>
      </w:r>
    </w:p>
    <w:p w14:paraId="0A614999" w14:textId="11F3A4ED" w:rsidR="0099174B" w:rsidRDefault="0098021F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хранение информации</w:t>
      </w:r>
      <w:r w:rsidR="00B744B0">
        <w:t>;</w:t>
      </w:r>
    </w:p>
    <w:p w14:paraId="7AAEBB5C" w14:textId="649577AD" w:rsidR="00B744B0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Вход в программу;</w:t>
      </w:r>
    </w:p>
    <w:p w14:paraId="5A6B2E55" w14:textId="73CDF14B" w:rsidR="00B744B0" w:rsidRPr="00252496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Защиту от несанкционированного доступа</w:t>
      </w:r>
      <w:r w:rsidR="009E6DC5">
        <w:t>.</w:t>
      </w:r>
    </w:p>
    <w:p w14:paraId="332DF505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5" w:name="_Toc88520868"/>
      <w:r w:rsidRPr="00AB4838">
        <w:rPr>
          <w:rFonts w:eastAsia="Times New Roman"/>
          <w:lang w:eastAsia="ru-RU"/>
        </w:rPr>
        <w:lastRenderedPageBreak/>
        <w:t>3.2 Разработка технического задания на программное средство</w:t>
      </w:r>
      <w:bookmarkEnd w:id="15"/>
    </w:p>
    <w:p w14:paraId="1F860E40" w14:textId="77777777" w:rsidR="00142488" w:rsidRDefault="00142488" w:rsidP="00142488">
      <w:pPr>
        <w:rPr>
          <w:lang w:eastAsia="ru-RU"/>
        </w:rPr>
      </w:pPr>
      <w:r>
        <w:rPr>
          <w:lang w:eastAsia="ru-RU"/>
        </w:rPr>
        <w:t>Продукт должен быть доступен в браузере с любого устройства. Вход должен осуществляться с помощью логина и пароля пользователя.</w:t>
      </w:r>
    </w:p>
    <w:p w14:paraId="74DD7A59" w14:textId="504B668C" w:rsidR="00142488" w:rsidRDefault="00142488" w:rsidP="00142488">
      <w:pPr>
        <w:rPr>
          <w:lang w:eastAsia="ru-RU"/>
        </w:rPr>
      </w:pPr>
      <w:r>
        <w:rPr>
          <w:lang w:eastAsia="ru-RU"/>
        </w:rPr>
        <w:t>Внутри программы, необходимо добавить возможность создавать, редактировать и удалять данные удалённой базы данных. В базе данных должна быть описана информация о работниках, о заказах и о услугах оказываемых компанией.</w:t>
      </w:r>
    </w:p>
    <w:p w14:paraId="77A9F521" w14:textId="4D3EC558" w:rsidR="00142488" w:rsidRDefault="00142488" w:rsidP="00142488">
      <w:pPr>
        <w:rPr>
          <w:lang w:eastAsia="ru-RU"/>
        </w:rPr>
      </w:pPr>
      <w:r>
        <w:rPr>
          <w:lang w:eastAsia="ru-RU"/>
        </w:rPr>
        <w:t>Должен быть реализован удобный, простой и эргономичный интерфейс.</w:t>
      </w:r>
    </w:p>
    <w:p w14:paraId="332DF518" w14:textId="2C6F8525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6" w:name="_Toc88520869"/>
      <w:r w:rsidRPr="00AB4838">
        <w:rPr>
          <w:rFonts w:eastAsia="Times New Roman"/>
          <w:lang w:eastAsia="ru-RU"/>
        </w:rPr>
        <w:t xml:space="preserve">3.3 </w:t>
      </w:r>
      <w:r w:rsidR="00803AEC" w:rsidRPr="00803AEC">
        <w:rPr>
          <w:rFonts w:eastAsia="Times New Roman"/>
          <w:lang w:eastAsia="ru-RU"/>
        </w:rPr>
        <w:t>Построение моделей программной системы. Построение UML-диаграмм</w:t>
      </w:r>
      <w:bookmarkEnd w:id="16"/>
    </w:p>
    <w:p w14:paraId="332DF519" w14:textId="15940F73" w:rsidR="000677DA" w:rsidRPr="00B93D37" w:rsidRDefault="000677DA" w:rsidP="000677DA">
      <w:pPr>
        <w:tabs>
          <w:tab w:val="left" w:pos="1134"/>
        </w:tabs>
        <w:rPr>
          <w:color w:val="000000"/>
          <w:szCs w:val="24"/>
        </w:rPr>
      </w:pPr>
      <w:r w:rsidRPr="00B93D37">
        <w:rPr>
          <w:color w:val="000000"/>
          <w:szCs w:val="24"/>
        </w:rPr>
        <w:t>Для разрабатываемого программного продукта входной инфо</w:t>
      </w:r>
      <w:r>
        <w:rPr>
          <w:color w:val="000000"/>
          <w:szCs w:val="24"/>
        </w:rPr>
        <w:t>рмацией</w:t>
      </w:r>
      <w:r w:rsidR="00076840">
        <w:rPr>
          <w:color w:val="000000"/>
          <w:szCs w:val="24"/>
        </w:rPr>
        <w:t xml:space="preserve"> служит:</w:t>
      </w:r>
      <w:r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 xml:space="preserve">база данных, </w:t>
      </w:r>
      <w:r w:rsidR="00003C70">
        <w:rPr>
          <w:color w:val="000000"/>
          <w:szCs w:val="24"/>
        </w:rPr>
        <w:t>идентификационные</w:t>
      </w:r>
      <w:r w:rsidR="009A2045" w:rsidRPr="009A2045"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>данные работника</w:t>
      </w:r>
      <w:r w:rsidR="00003C70">
        <w:rPr>
          <w:color w:val="000000"/>
          <w:szCs w:val="24"/>
        </w:rPr>
        <w:t>, а также</w:t>
      </w:r>
      <w:r w:rsidR="00FB1C17">
        <w:rPr>
          <w:color w:val="000000"/>
          <w:szCs w:val="24"/>
        </w:rPr>
        <w:t xml:space="preserve"> заказ пол</w:t>
      </w:r>
      <w:r w:rsidR="00003C70">
        <w:rPr>
          <w:color w:val="000000"/>
          <w:szCs w:val="24"/>
        </w:rPr>
        <w:t>ь</w:t>
      </w:r>
      <w:r w:rsidR="00FB1C17">
        <w:rPr>
          <w:color w:val="000000"/>
          <w:szCs w:val="24"/>
        </w:rPr>
        <w:t>зователя.</w:t>
      </w:r>
    </w:p>
    <w:p w14:paraId="332DF51A" w14:textId="19BDA5D7" w:rsidR="000677DA" w:rsidRDefault="000677DA" w:rsidP="000677DA">
      <w:pPr>
        <w:rPr>
          <w:color w:val="000000"/>
          <w:szCs w:val="24"/>
        </w:rPr>
      </w:pPr>
      <w:r w:rsidRPr="00B93D37">
        <w:rPr>
          <w:color w:val="000000"/>
          <w:szCs w:val="24"/>
        </w:rPr>
        <w:t>Выходной информацией для данного проекта явл</w:t>
      </w:r>
      <w:r w:rsidR="00076840">
        <w:rPr>
          <w:color w:val="000000"/>
          <w:szCs w:val="24"/>
        </w:rPr>
        <w:t>яется изменённая база данных</w:t>
      </w:r>
      <w:r w:rsidR="00FF1C23">
        <w:rPr>
          <w:color w:val="000000"/>
          <w:szCs w:val="24"/>
        </w:rPr>
        <w:t>.</w:t>
      </w:r>
      <w:r w:rsidR="00FE1E7E">
        <w:rPr>
          <w:color w:val="000000"/>
          <w:szCs w:val="24"/>
        </w:rPr>
        <w:t xml:space="preserve"> </w:t>
      </w:r>
      <w:r w:rsidR="00FF1C23">
        <w:rPr>
          <w:color w:val="000000"/>
          <w:szCs w:val="24"/>
        </w:rPr>
        <w:t>Т</w:t>
      </w:r>
      <w:r w:rsidR="00FE1E7E">
        <w:rPr>
          <w:color w:val="000000"/>
          <w:szCs w:val="24"/>
        </w:rPr>
        <w:t xml:space="preserve">ак же, после оформления заказа работник </w:t>
      </w:r>
      <w:r w:rsidR="00967725">
        <w:rPr>
          <w:color w:val="000000"/>
          <w:szCs w:val="24"/>
        </w:rPr>
        <w:t>должен выполнить заказ, что тоже будет выходными данными.</w:t>
      </w:r>
    </w:p>
    <w:p w14:paraId="332DF525" w14:textId="59044742" w:rsidR="000677DA" w:rsidRDefault="000677DA" w:rsidP="000677DA">
      <w:pPr>
        <w:tabs>
          <w:tab w:val="left" w:pos="1276"/>
        </w:tabs>
      </w:pPr>
      <w:r w:rsidRPr="00526EF7">
        <w:t>Функциональная мо</w:t>
      </w:r>
      <w:r>
        <w:t xml:space="preserve">дель представлена на рисунке </w:t>
      </w:r>
      <w:r w:rsidR="001F5394">
        <w:t>3</w:t>
      </w:r>
      <w:r>
        <w:t>.</w:t>
      </w:r>
      <w:r w:rsidR="001F5394">
        <w:t>2</w:t>
      </w:r>
    </w:p>
    <w:p w14:paraId="332DF526" w14:textId="1319CE06" w:rsidR="000677DA" w:rsidRDefault="00462310" w:rsidP="00462310">
      <w:pPr>
        <w:tabs>
          <w:tab w:val="left" w:pos="1276"/>
        </w:tabs>
        <w:ind w:firstLine="0"/>
        <w:jc w:val="center"/>
      </w:pPr>
      <w:r>
        <w:rPr>
          <w:noProof/>
        </w:rPr>
        <w:drawing>
          <wp:inline distT="0" distB="0" distL="0" distR="0" wp14:anchorId="5768C9E5" wp14:editId="6D8C8E06">
            <wp:extent cx="5050971" cy="293897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532" cy="2959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527" w14:textId="577494E8" w:rsidR="000677DA" w:rsidRDefault="000677DA" w:rsidP="000677DA">
      <w:pPr>
        <w:tabs>
          <w:tab w:val="left" w:pos="1276"/>
        </w:tabs>
        <w:ind w:left="851" w:hanging="851"/>
        <w:jc w:val="center"/>
      </w:pPr>
      <w:r>
        <w:t xml:space="preserve">Рисунок </w:t>
      </w:r>
      <w:r w:rsidR="001F5394">
        <w:t>3</w:t>
      </w:r>
      <w:r>
        <w:t>.</w:t>
      </w:r>
      <w:r w:rsidR="001F5394">
        <w:t>2</w:t>
      </w:r>
      <w:r>
        <w:t xml:space="preserve"> – Функциональная модель</w:t>
      </w:r>
    </w:p>
    <w:p w14:paraId="332DF528" w14:textId="77777777" w:rsidR="000677DA" w:rsidRDefault="000677DA" w:rsidP="000677DA">
      <w:r w:rsidRPr="00AB4838">
        <w:rPr>
          <w:lang w:eastAsia="ru-RU"/>
        </w:rPr>
        <w:t>UML-диаграмм</w:t>
      </w:r>
      <w:r>
        <w:rPr>
          <w:lang w:eastAsia="ru-RU"/>
        </w:rPr>
        <w:t>ы представлены в графической части (Приложение Б).</w:t>
      </w:r>
    </w:p>
    <w:p w14:paraId="332DF529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7" w:name="_Toc88520870"/>
      <w:r w:rsidRPr="00AB4838">
        <w:rPr>
          <w:rFonts w:eastAsia="Times New Roman"/>
          <w:lang w:eastAsia="ru-RU"/>
        </w:rPr>
        <w:t>3.4 Среда и язык программирования</w:t>
      </w:r>
      <w:bookmarkEnd w:id="17"/>
    </w:p>
    <w:p w14:paraId="332DF52A" w14:textId="77777777" w:rsidR="00812C8A" w:rsidRPr="00BC452A" w:rsidRDefault="00812C8A" w:rsidP="00812C8A">
      <w:pPr>
        <w:suppressAutoHyphens/>
        <w:rPr>
          <w:rFonts w:eastAsia="Times New Roman"/>
          <w:bCs/>
          <w:szCs w:val="24"/>
          <w:lang w:eastAsia="ru-RU"/>
        </w:rPr>
      </w:pPr>
      <w:r w:rsidRPr="00BC452A">
        <w:rPr>
          <w:rFonts w:eastAsia="Times New Roman"/>
          <w:bCs/>
          <w:szCs w:val="24"/>
          <w:lang w:eastAsia="ru-RU"/>
        </w:rPr>
        <w:t>Данный проект будет реализовываться с помощью следующих программных средств:</w:t>
      </w:r>
    </w:p>
    <w:p w14:paraId="332DF52B" w14:textId="12C017C3" w:rsidR="00812C8A" w:rsidRPr="005F7C33" w:rsidRDefault="00812C8A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F7C33">
        <w:t>Microsoft</w:t>
      </w:r>
      <w:r>
        <w:t xml:space="preserve"> </w:t>
      </w:r>
      <w:r w:rsidRPr="005F7C33">
        <w:t>Visual</w:t>
      </w:r>
      <w:r>
        <w:t xml:space="preserve"> </w:t>
      </w:r>
      <w:r w:rsidRPr="005F7C33">
        <w:t>Studio 201</w:t>
      </w:r>
      <w:r w:rsidR="00F468CB">
        <w:t>9</w:t>
      </w:r>
      <w:r w:rsidRPr="005F7C33">
        <w:t>;</w:t>
      </w:r>
    </w:p>
    <w:p w14:paraId="332DF52C" w14:textId="4F44A7FA" w:rsidR="00812C8A" w:rsidRDefault="000C4DD5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0C4DD5">
        <w:lastRenderedPageBreak/>
        <w:t>Visual Studio Code.</w:t>
      </w:r>
    </w:p>
    <w:p w14:paraId="1FB413EF" w14:textId="4621C516" w:rsidR="00CC2A56" w:rsidRPr="00CC2A56" w:rsidRDefault="00CC2A56" w:rsidP="00CC2A56">
      <w:pPr>
        <w:rPr>
          <w:lang w:val="ru-BY"/>
        </w:rPr>
      </w:pPr>
      <w:r w:rsidRPr="00CC2A56">
        <w:rPr>
          <w:lang w:val="ru-BY"/>
        </w:rPr>
        <w:t>Microsoft Visual Studio</w:t>
      </w:r>
      <w:r w:rsidRPr="00CC2A56">
        <w:t xml:space="preserve"> 2019</w:t>
      </w:r>
      <w:r w:rsidRPr="00CC2A56">
        <w:rPr>
          <w:lang w:val="ru-BY"/>
        </w:rPr>
        <w:t xml:space="preserve"> —</w:t>
      </w:r>
      <w:r w:rsidRPr="00CC2A56">
        <w:t xml:space="preserve"> </w:t>
      </w:r>
      <w:r w:rsidRPr="00CC2A56">
        <w:rPr>
          <w:lang w:val="ru-BY"/>
        </w:rPr>
        <w:t xml:space="preserve">продукт компании Microsoft, </w:t>
      </w:r>
      <w:r>
        <w:t>включающий</w:t>
      </w:r>
      <w:r w:rsidRPr="00CC2A56">
        <w:rPr>
          <w:lang w:val="ru-BY"/>
        </w:rPr>
        <w:t xml:space="preserve"> </w:t>
      </w:r>
      <w:r>
        <w:t>в</w:t>
      </w:r>
      <w:r w:rsidR="00BB17B6">
        <w:t xml:space="preserve"> себя</w:t>
      </w:r>
      <w:r>
        <w:t xml:space="preserve"> </w:t>
      </w:r>
      <w:r w:rsidRPr="00CC2A56">
        <w:rPr>
          <w:lang w:val="ru-BY"/>
        </w:rPr>
        <w:t xml:space="preserve">интегрированную среду разработки программного обеспечения и ряд других инструментов. </w:t>
      </w:r>
      <w:r w:rsidR="00BB17B6">
        <w:t>Данный продукт</w:t>
      </w:r>
      <w:r w:rsidRPr="00CC2A56">
        <w:rPr>
          <w:lang w:val="ru-BY"/>
        </w:rPr>
        <w:t xml:space="preserve"> </w:t>
      </w:r>
      <w:r w:rsidR="00BB17B6">
        <w:t>позволяет</w:t>
      </w:r>
      <w:r w:rsidRPr="00CC2A56">
        <w:rPr>
          <w:lang w:val="ru-BY"/>
        </w:rPr>
        <w:t xml:space="preserve"> разрабатывать как консольные приложения, так и игры и приложения с графическим интерфейсом, в том числе с поддержкой технологии Windows Forms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Silverlight.</w:t>
      </w:r>
    </w:p>
    <w:p w14:paraId="17ECF152" w14:textId="330E05CF" w:rsidR="00827F78" w:rsidRDefault="00CC2A56" w:rsidP="00CC2A56">
      <w:pPr>
        <w:rPr>
          <w:lang w:val="ru-BY"/>
        </w:rPr>
      </w:pPr>
      <w:r w:rsidRPr="00CC2A56">
        <w:rPr>
          <w:lang w:val="ru-BY"/>
        </w:rPr>
        <w:t>Visual Studio включает в себя редактор исходного кода с поддержкой технологии IntelliSense и возможностью простейшего рефакторинга кода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Visual Studio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Subversion и Visual SourceSafe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Team Explorer для работы с Team Foundation Server).</w:t>
      </w:r>
    </w:p>
    <w:p w14:paraId="769BEEB0" w14:textId="77C5A421" w:rsidR="00DD11A2" w:rsidRDefault="00DD11A2" w:rsidP="00A87F11">
      <w:pPr>
        <w:rPr>
          <w:lang w:val="ru-BY"/>
        </w:rPr>
      </w:pPr>
      <w:r w:rsidRPr="00DD11A2">
        <w:rPr>
          <w:lang w:val="ru-BY"/>
        </w:rPr>
        <w:t>Visual Studio Code— редактор исходного кода, разработанный Microsoft для Windows, Linux и macOS. Позиционируется как «лёгкий» редактор кода для кроссплатформенной разработки веб- и облачных приложений. Включает в себя отладчик, инструменты для работы с Git, подсветку синтаксиса, IntelliSense и средства для рефакторинга. Имеет широкие возможности для кастомизации: пользовательские темы, сочетания клавиш и файлы конфигурации. Распространяется бесплатно, разрабатывается как программное обеспечение с открытым исходным кодом, но готовые сборки распространяются под проприетарной лицензией.</w:t>
      </w:r>
    </w:p>
    <w:p w14:paraId="74368058" w14:textId="696E3890" w:rsidR="00B85FBB" w:rsidRPr="00B34359" w:rsidRDefault="00B85FBB" w:rsidP="00B85FBB">
      <w:pPr>
        <w:ind w:firstLine="709"/>
      </w:pPr>
      <w:r>
        <w:t xml:space="preserve">Реализация программного средства проводилась с помощью пакета технологий </w:t>
      </w:r>
      <w:r w:rsidR="00684384">
        <w:rPr>
          <w:lang w:val="en-US"/>
        </w:rPr>
        <w:t>ASP</w:t>
      </w:r>
      <w:r w:rsidR="00684384" w:rsidRPr="00684384">
        <w:t>.</w:t>
      </w:r>
      <w:r w:rsidR="00684384">
        <w:rPr>
          <w:lang w:val="en-US"/>
        </w:rPr>
        <w:t>NET</w:t>
      </w:r>
      <w:r w:rsidRPr="0024791F">
        <w:t xml:space="preserve"> </w:t>
      </w:r>
      <w:r>
        <w:rPr>
          <w:lang w:val="en-US"/>
        </w:rPr>
        <w:t>MVC</w:t>
      </w:r>
      <w:r w:rsidRPr="004D621C">
        <w:t xml:space="preserve"> </w:t>
      </w:r>
      <w:r>
        <w:t xml:space="preserve">и языка программирования </w:t>
      </w:r>
      <w:r>
        <w:rPr>
          <w:lang w:val="en-US"/>
        </w:rPr>
        <w:t>C</w:t>
      </w:r>
      <w:r w:rsidRPr="004D621C">
        <w:t>#</w:t>
      </w:r>
      <w:r>
        <w:t xml:space="preserve">. В качестве базы данных использовался </w:t>
      </w:r>
      <w:r>
        <w:rPr>
          <w:lang w:val="en-US"/>
        </w:rPr>
        <w:t>MSSQL</w:t>
      </w:r>
      <w:r>
        <w:t xml:space="preserve">, в качестве языка обращения к нему – </w:t>
      </w:r>
      <w:r>
        <w:rPr>
          <w:lang w:val="en-US"/>
        </w:rPr>
        <w:t>T</w:t>
      </w:r>
      <w:r w:rsidRPr="004D621C">
        <w:t>-</w:t>
      </w:r>
      <w:r>
        <w:rPr>
          <w:lang w:val="en-US"/>
        </w:rPr>
        <w:t>SQL</w:t>
      </w:r>
      <w:r w:rsidRPr="004D621C">
        <w:t xml:space="preserve">. </w:t>
      </w:r>
      <w:r>
        <w:t xml:space="preserve">Для создания и редактирования базы данных использовалась технология </w:t>
      </w:r>
      <w:r w:rsidRPr="00211BD3">
        <w:t>Entity Framework</w:t>
      </w:r>
      <w:r>
        <w:t>.</w:t>
      </w:r>
    </w:p>
    <w:p w14:paraId="332DF530" w14:textId="1EC95681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8" w:name="_Toc88520871"/>
      <w:r w:rsidRPr="00AB4838">
        <w:rPr>
          <w:rFonts w:eastAsia="Times New Roman"/>
          <w:lang w:eastAsia="ru-RU"/>
        </w:rPr>
        <w:lastRenderedPageBreak/>
        <w:t>3.5 Кодирование программного средства</w:t>
      </w:r>
      <w:bookmarkEnd w:id="18"/>
    </w:p>
    <w:p w14:paraId="1A7B0378" w14:textId="2975BD95" w:rsidR="00477773" w:rsidRDefault="001E0624" w:rsidP="0024791F">
      <w:r>
        <w:t>Для создания таблиц в базе данных,</w:t>
      </w:r>
      <w:r w:rsidR="00607419">
        <w:t xml:space="preserve"> создавались следующие классы:</w:t>
      </w:r>
    </w:p>
    <w:p w14:paraId="24F6CFA0" w14:textId="281E13B8" w:rsidR="00607419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235E2F">
        <w:t>public class User</w:t>
      </w:r>
      <w:r>
        <w:t>»</w:t>
      </w:r>
      <w:r w:rsidR="00235E2F">
        <w:t>;</w:t>
      </w:r>
    </w:p>
    <w:p w14:paraId="3FA6E2B7" w14:textId="5363EC8D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1267F3">
        <w:t>public class Work</w:t>
      </w:r>
      <w:r>
        <w:t>»</w:t>
      </w:r>
      <w:r w:rsidR="00235E2F" w:rsidRPr="001267F3">
        <w:t>;</w:t>
      </w:r>
    </w:p>
    <w:p w14:paraId="2EA13369" w14:textId="5898E821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  <w:rPr>
          <w:lang w:val="en-US"/>
        </w:rPr>
      </w:pPr>
      <w:r>
        <w:t>«</w:t>
      </w:r>
      <w:r w:rsidR="00235E2F" w:rsidRPr="001267F3">
        <w:t>public class WorkType</w:t>
      </w:r>
      <w:r>
        <w:t>»</w:t>
      </w:r>
      <w:r w:rsidR="00235E2F" w:rsidRPr="001267F3">
        <w:rPr>
          <w:lang w:val="en-US"/>
        </w:rPr>
        <w:t>.</w:t>
      </w:r>
    </w:p>
    <w:p w14:paraId="41FE1A7B" w14:textId="0127318D" w:rsidR="00F02F8F" w:rsidRDefault="001267F3" w:rsidP="00F02F8F">
      <w:r>
        <w:t>Каждый из этих классов, содержит в себе</w:t>
      </w:r>
      <w:r w:rsidR="00F02F8F">
        <w:t>:</w:t>
      </w:r>
    </w:p>
    <w:p w14:paraId="57A4A30C" w14:textId="7A6FB39D" w:rsidR="00F02F8F" w:rsidRDefault="006B05F6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</w:t>
      </w:r>
      <w:r w:rsidR="00F02F8F">
        <w:t>дноимённый конструктор</w:t>
      </w:r>
      <w:r>
        <w:t xml:space="preserve"> по умолчанию с пустым телом;</w:t>
      </w:r>
    </w:p>
    <w:p w14:paraId="2A4A80AD" w14:textId="4F8B419C" w:rsidR="006B05F6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бязательное свойство «</w:t>
      </w:r>
      <w:r w:rsidRPr="00AE0328">
        <w:t>public int Id { get; set; }</w:t>
      </w:r>
      <w:r>
        <w:t>»;</w:t>
      </w:r>
    </w:p>
    <w:p w14:paraId="266B0367" w14:textId="6C614203" w:rsidR="00AE0328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рочие свойства, необходимые для корректного функционирования класса;</w:t>
      </w:r>
    </w:p>
    <w:p w14:paraId="6A2E6127" w14:textId="3B806099" w:rsidR="006D1294" w:rsidRDefault="006D1294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еречисление</w:t>
      </w:r>
      <w:r w:rsidRPr="006D1294">
        <w:t xml:space="preserve"> «</w:t>
      </w:r>
      <w:r w:rsidRPr="006D1294">
        <w:rPr>
          <w:lang w:val="en-US"/>
        </w:rPr>
        <w:t>public</w:t>
      </w:r>
      <w:r w:rsidRPr="006D1294">
        <w:t xml:space="preserve"> </w:t>
      </w:r>
      <w:r w:rsidRPr="006D1294">
        <w:rPr>
          <w:lang w:val="en-US"/>
        </w:rPr>
        <w:t>enum</w:t>
      </w:r>
      <w:r w:rsidRPr="006D1294">
        <w:t xml:space="preserve"> </w:t>
      </w:r>
      <w:r w:rsidRPr="006D1294">
        <w:rPr>
          <w:lang w:val="en-US"/>
        </w:rPr>
        <w:t>SortState</w:t>
      </w:r>
      <w:r w:rsidRPr="006D1294">
        <w:t xml:space="preserve">», </w:t>
      </w:r>
      <w:r>
        <w:t>для</w:t>
      </w:r>
      <w:r w:rsidRPr="006D1294">
        <w:t xml:space="preserve"> </w:t>
      </w:r>
      <w:r>
        <w:t>реализации сортировки информации.</w:t>
      </w:r>
    </w:p>
    <w:p w14:paraId="4706998F" w14:textId="7E31C5B1" w:rsidR="006D1294" w:rsidRDefault="006D1294" w:rsidP="006D1294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, </w:t>
      </w:r>
      <w:r w:rsidR="0049647F">
        <w:t>были реализованы контроллеры данных моделей, имеющие одноимённое название, с добавление</w:t>
      </w:r>
      <w:r w:rsidR="00F67CDE">
        <w:t>м «</w:t>
      </w:r>
      <w:r w:rsidR="00F67CDE">
        <w:rPr>
          <w:lang w:val="en-US"/>
        </w:rPr>
        <w:t>C</w:t>
      </w:r>
      <w:r w:rsidR="00F67CDE">
        <w:t>» в конце, а именно:</w:t>
      </w:r>
    </w:p>
    <w:p w14:paraId="567A1C13" w14:textId="2F193904" w:rsidR="00F67CDE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F67CDE" w:rsidRPr="00F67CDE">
        <w:t xml:space="preserve">public class </w:t>
      </w:r>
      <w:r w:rsidR="00C166EA">
        <w:rPr>
          <w:lang w:val="en-US"/>
        </w:rPr>
        <w:t>UserC</w:t>
      </w:r>
      <w:r w:rsidR="00F67CDE" w:rsidRPr="00F67CDE">
        <w:t xml:space="preserve"> : Controller</w:t>
      </w:r>
      <w:r>
        <w:t>»</w:t>
      </w:r>
      <w:r w:rsidR="00F67CDE">
        <w:t>;</w:t>
      </w:r>
    </w:p>
    <w:p w14:paraId="6A922321" w14:textId="2236FF59" w:rsidR="00B055C5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 w:rsidR="00C166EA">
        <w:rPr>
          <w:lang w:val="en-US"/>
        </w:rPr>
        <w:t>WorkC</w:t>
      </w:r>
      <w:r w:rsidRPr="00B055C5">
        <w:t xml:space="preserve"> : Controller</w:t>
      </w:r>
      <w:r>
        <w:t>»</w:t>
      </w:r>
      <w:r w:rsidR="00C166EA">
        <w:t>;</w:t>
      </w:r>
    </w:p>
    <w:p w14:paraId="6CFF9A73" w14:textId="6A00F490" w:rsidR="00C166EA" w:rsidRPr="00C76F1D" w:rsidRDefault="00C166EA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>
        <w:rPr>
          <w:lang w:val="en-US"/>
        </w:rPr>
        <w:t>WorkTypeC</w:t>
      </w:r>
      <w:r w:rsidRPr="00B055C5">
        <w:t xml:space="preserve"> : Controller</w:t>
      </w:r>
      <w:r>
        <w:t>»</w:t>
      </w:r>
      <w:r>
        <w:rPr>
          <w:lang w:val="en-US"/>
        </w:rPr>
        <w:t>.</w:t>
      </w:r>
    </w:p>
    <w:p w14:paraId="41B3173F" w14:textId="2115E195" w:rsidR="00C76F1D" w:rsidRDefault="00C76F1D" w:rsidP="00C76F1D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 этого, </w:t>
      </w:r>
      <w:r w:rsidR="00F12B60">
        <w:t xml:space="preserve">создавалась база данных с помощью </w:t>
      </w:r>
      <w:r w:rsidR="00F12B60" w:rsidRPr="00211BD3">
        <w:t>Entity Framework</w:t>
      </w:r>
      <w:r w:rsidR="00F12B60">
        <w:t xml:space="preserve"> на основе</w:t>
      </w:r>
      <w:r w:rsidR="0035182F">
        <w:t xml:space="preserve"> моделей.</w:t>
      </w:r>
    </w:p>
    <w:p w14:paraId="5F7BC953" w14:textId="5C7E9B44" w:rsidR="0035182F" w:rsidRDefault="0035182F" w:rsidP="00C76F1D">
      <w:pPr>
        <w:tabs>
          <w:tab w:val="left" w:pos="709"/>
          <w:tab w:val="left" w:pos="1134"/>
          <w:tab w:val="left" w:pos="2552"/>
        </w:tabs>
        <w:suppressAutoHyphens/>
      </w:pPr>
      <w:r>
        <w:t>В конце, для каждого контроллера создавался со</w:t>
      </w:r>
      <w:r w:rsidR="008E27DB">
        <w:t>бственный вид. Для каждо</w:t>
      </w:r>
      <w:r w:rsidR="002B193C">
        <w:t>го контроллера были созданы следующие страницы:</w:t>
      </w:r>
    </w:p>
    <w:p w14:paraId="001773B2" w14:textId="03839CA4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2B193C">
        <w:rPr>
          <w:lang w:val="en-US"/>
        </w:rPr>
        <w:t>«</w:t>
      </w:r>
      <w:r w:rsidRPr="00660DF5">
        <w:t>Create</w:t>
      </w:r>
      <w:r w:rsidR="00660DF5">
        <w:rPr>
          <w:lang w:val="en-US"/>
        </w:rPr>
        <w:t>.</w:t>
      </w:r>
      <w:r w:rsidRPr="00660DF5">
        <w:t>cshtml»;</w:t>
      </w:r>
    </w:p>
    <w:p w14:paraId="7AE930B4" w14:textId="68A176A8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lete</w:t>
      </w:r>
      <w:r w:rsidR="00660DF5">
        <w:rPr>
          <w:lang w:val="en-US"/>
        </w:rPr>
        <w:t>.</w:t>
      </w:r>
      <w:r w:rsidRPr="00660DF5">
        <w:t>cshtml»;</w:t>
      </w:r>
    </w:p>
    <w:p w14:paraId="221EAA16" w14:textId="093C2CB6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tails</w:t>
      </w:r>
      <w:r w:rsidR="00660DF5">
        <w:rPr>
          <w:lang w:val="en-US"/>
        </w:rPr>
        <w:t>.</w:t>
      </w:r>
      <w:r w:rsidRPr="00660DF5">
        <w:t>cshtml»;</w:t>
      </w:r>
    </w:p>
    <w:p w14:paraId="7CF774C9" w14:textId="47F45ECF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Edit</w:t>
      </w:r>
      <w:r w:rsidR="00660DF5">
        <w:rPr>
          <w:lang w:val="en-US"/>
        </w:rPr>
        <w:t>.</w:t>
      </w:r>
      <w:r w:rsidRPr="00660DF5">
        <w:t>cshtml »;</w:t>
      </w:r>
    </w:p>
    <w:p w14:paraId="5DE0C922" w14:textId="30932B89" w:rsidR="00505635" w:rsidRPr="005407F7" w:rsidRDefault="002B193C" w:rsidP="005407F7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Index</w:t>
      </w:r>
      <w:r w:rsidR="00660DF5">
        <w:rPr>
          <w:lang w:val="en-US"/>
        </w:rPr>
        <w:t>.cshtml</w:t>
      </w:r>
      <w:r w:rsidRPr="00660DF5">
        <w:t>»</w:t>
      </w:r>
      <w:r w:rsidR="00660DF5" w:rsidRPr="00660DF5">
        <w:t>.</w:t>
      </w:r>
    </w:p>
    <w:p w14:paraId="332DF541" w14:textId="77777777" w:rsidR="004616A4" w:rsidRPr="00A77B4C" w:rsidRDefault="004616A4" w:rsidP="004616A4">
      <w:r>
        <w:t>Фрагмент кода представлен в Приложении А.</w:t>
      </w:r>
    </w:p>
    <w:p w14:paraId="332DF542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9" w:name="_Toc88520872"/>
      <w:r w:rsidRPr="00AB4838">
        <w:rPr>
          <w:rFonts w:eastAsia="Times New Roman"/>
          <w:lang w:eastAsia="ru-RU"/>
        </w:rPr>
        <w:t>3.6 Тестирование программного средства</w:t>
      </w:r>
      <w:bookmarkEnd w:id="19"/>
    </w:p>
    <w:p w14:paraId="332DF543" w14:textId="351218B3" w:rsidR="006F25BF" w:rsidRPr="009237FE" w:rsidRDefault="006A2B29" w:rsidP="006F25BF">
      <w:r>
        <w:t>Б</w:t>
      </w:r>
      <w:r w:rsidR="002B6247">
        <w:t>ыл создан сайт</w:t>
      </w:r>
      <w:r>
        <w:t xml:space="preserve"> «</w:t>
      </w:r>
      <w:r>
        <w:rPr>
          <w:lang w:val="en-US"/>
        </w:rPr>
        <w:t>AutoRep</w:t>
      </w:r>
      <w:r>
        <w:t xml:space="preserve">». </w:t>
      </w:r>
      <w:r w:rsidR="002B6247">
        <w:t>Главная страница сайта</w:t>
      </w:r>
      <w:r w:rsidR="006F25BF">
        <w:t xml:space="preserve"> представлен</w:t>
      </w:r>
      <w:r w:rsidR="002B6247">
        <w:t>а</w:t>
      </w:r>
      <w:r w:rsidR="006F25BF">
        <w:t xml:space="preserve"> на рисунке 3.</w:t>
      </w:r>
      <w:r>
        <w:t>3</w:t>
      </w:r>
      <w:r w:rsidR="006F25BF">
        <w:t>.</w:t>
      </w:r>
    </w:p>
    <w:p w14:paraId="332DF544" w14:textId="23F3D5DE" w:rsidR="006F25BF" w:rsidRPr="009237FE" w:rsidRDefault="006A2B29" w:rsidP="006F25B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6060FE" wp14:editId="2847EC12">
            <wp:extent cx="5000172" cy="2676477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19974" cy="2687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DF545" w14:textId="61226CC4" w:rsidR="006F25BF" w:rsidRPr="009237FE" w:rsidRDefault="006F25BF" w:rsidP="006F25BF">
      <w:pPr>
        <w:ind w:firstLine="0"/>
        <w:jc w:val="center"/>
      </w:pPr>
      <w:r>
        <w:t>Рисунок 3</w:t>
      </w:r>
      <w:r w:rsidRPr="009237FE">
        <w:t>.</w:t>
      </w:r>
      <w:r w:rsidR="00283AA8" w:rsidRPr="006A2B29">
        <w:t>3</w:t>
      </w:r>
      <w:r w:rsidRPr="009237FE">
        <w:t xml:space="preserve"> – Главное окно </w:t>
      </w:r>
      <w:r w:rsidR="002B6247">
        <w:t>сайта</w:t>
      </w:r>
      <w:r w:rsidRPr="009237FE">
        <w:t xml:space="preserve"> «</w:t>
      </w:r>
      <w:r w:rsidR="006A2B29">
        <w:rPr>
          <w:lang w:val="en-US"/>
        </w:rPr>
        <w:t>AutoRep</w:t>
      </w:r>
      <w:r w:rsidRPr="009237FE">
        <w:t>»</w:t>
      </w:r>
    </w:p>
    <w:p w14:paraId="332DF546" w14:textId="3156411B" w:rsidR="006F25BF" w:rsidRPr="00E532CB" w:rsidRDefault="00A4606F" w:rsidP="006F25BF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Главная </w:t>
      </w:r>
      <w:r w:rsidR="002B6247">
        <w:rPr>
          <w:rFonts w:eastAsia="Times New Roman"/>
          <w:szCs w:val="24"/>
          <w:lang w:eastAsia="ru-RU"/>
        </w:rPr>
        <w:t>страница</w:t>
      </w:r>
      <w:r>
        <w:rPr>
          <w:rFonts w:eastAsia="Times New Roman"/>
          <w:szCs w:val="24"/>
          <w:lang w:eastAsia="ru-RU"/>
        </w:rPr>
        <w:t xml:space="preserve"> содержит следующие пункты меню</w:t>
      </w:r>
      <w:r w:rsidR="006F25BF">
        <w:rPr>
          <w:rFonts w:eastAsia="Times New Roman"/>
          <w:szCs w:val="24"/>
          <w:lang w:eastAsia="ru-RU"/>
        </w:rPr>
        <w:t>:</w:t>
      </w:r>
    </w:p>
    <w:p w14:paraId="332DF547" w14:textId="65245BAF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Зарегистрировать</w:t>
      </w:r>
      <w:r w:rsidRPr="00AD46E5">
        <w:t>»;</w:t>
      </w:r>
    </w:p>
    <w:p w14:paraId="332DF548" w14:textId="7D2B8AA7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Войти</w:t>
      </w:r>
      <w:r w:rsidRPr="00AD46E5">
        <w:t>»;</w:t>
      </w:r>
    </w:p>
    <w:p w14:paraId="332DF549" w14:textId="26008012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Пользователи</w:t>
      </w:r>
      <w:r w:rsidRPr="00AD46E5">
        <w:t>»;</w:t>
      </w:r>
    </w:p>
    <w:p w14:paraId="332DF54A" w14:textId="1A94845C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Заказы</w:t>
      </w:r>
      <w:r w:rsidRPr="00AD46E5">
        <w:t>»;</w:t>
      </w:r>
    </w:p>
    <w:p w14:paraId="4EA67505" w14:textId="44AC0D32" w:rsidR="00AD46E5" w:rsidRPr="00AD46E5" w:rsidRDefault="00AD46E5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AutoRep»;</w:t>
      </w:r>
    </w:p>
    <w:p w14:paraId="332DF54B" w14:textId="5091B691" w:rsidR="006F25BF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Услуги</w:t>
      </w:r>
      <w:r w:rsidRPr="00AD46E5">
        <w:t>».</w:t>
      </w:r>
    </w:p>
    <w:p w14:paraId="0115B3CB" w14:textId="2C1AC1F9" w:rsidR="00AD46E5" w:rsidRPr="00AD46E5" w:rsidRDefault="00AD46E5" w:rsidP="00AD46E5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При нажатии в любой момент кнопки «</w:t>
      </w:r>
      <w:r>
        <w:rPr>
          <w:lang w:val="en-US"/>
        </w:rPr>
        <w:t>AutoRep</w:t>
      </w:r>
      <w:r>
        <w:t xml:space="preserve">», пользователь переместиться на главную </w:t>
      </w:r>
      <w:r w:rsidR="002B6247">
        <w:t>страницу приложения.</w:t>
      </w:r>
    </w:p>
    <w:p w14:paraId="53C7D99C" w14:textId="625D72D3" w:rsidR="002B6247" w:rsidRPr="00AB310F" w:rsidRDefault="00AB310F" w:rsidP="006F25BF">
      <w:r>
        <w:t xml:space="preserve">Для начала работы в программе, необходимо нажать на кнопку «Войти», в результате чего откроется </w:t>
      </w:r>
      <w:r w:rsidR="00E1508F">
        <w:t>страница,</w:t>
      </w:r>
      <w:r>
        <w:t xml:space="preserve"> представленная на рисунке </w:t>
      </w:r>
      <w:r w:rsidR="003E2AB7">
        <w:t>3.4</w:t>
      </w:r>
    </w:p>
    <w:p w14:paraId="12CA3D57" w14:textId="05B2D1CF" w:rsidR="002B6247" w:rsidRDefault="002B6247" w:rsidP="003E2AB7">
      <w:pPr>
        <w:ind w:firstLine="0"/>
        <w:jc w:val="center"/>
      </w:pPr>
    </w:p>
    <w:p w14:paraId="1C669454" w14:textId="5EB21D4F" w:rsidR="007A640E" w:rsidRDefault="007A640E" w:rsidP="003E2AB7">
      <w:pPr>
        <w:ind w:firstLine="0"/>
        <w:jc w:val="center"/>
      </w:pPr>
      <w:r>
        <w:rPr>
          <w:noProof/>
        </w:rPr>
        <w:drawing>
          <wp:inline distT="0" distB="0" distL="0" distR="0" wp14:anchorId="721B412E" wp14:editId="3759904D">
            <wp:extent cx="5013434" cy="2683576"/>
            <wp:effectExtent l="0" t="0" r="0" b="2540"/>
            <wp:docPr id="897" name="Рисунок 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24288" cy="26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73E3" w14:textId="59641CE7" w:rsidR="003E2AB7" w:rsidRPr="009237FE" w:rsidRDefault="003E2AB7" w:rsidP="003E2AB7">
      <w:pPr>
        <w:ind w:firstLine="0"/>
        <w:jc w:val="center"/>
      </w:pPr>
      <w:r>
        <w:t>Рисунок 3</w:t>
      </w:r>
      <w:r w:rsidRPr="009237FE">
        <w:t>.</w:t>
      </w:r>
      <w:r>
        <w:t>4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5B9A7F26" w14:textId="341693E9" w:rsidR="002B6247" w:rsidRPr="00AE4A49" w:rsidRDefault="00310C29" w:rsidP="006F25BF">
      <w:r>
        <w:lastRenderedPageBreak/>
        <w:t>Далее, необходимо ввести логин и пароль пользователя, и нажать на кнопку «</w:t>
      </w:r>
      <w:r>
        <w:rPr>
          <w:lang w:val="en-US"/>
        </w:rPr>
        <w:t>Log</w:t>
      </w:r>
      <w:r w:rsidRPr="00310C29">
        <w:t xml:space="preserve"> </w:t>
      </w:r>
      <w:r>
        <w:rPr>
          <w:lang w:val="en-US"/>
        </w:rPr>
        <w:t>in</w:t>
      </w:r>
      <w:r>
        <w:t>».</w:t>
      </w:r>
    </w:p>
    <w:p w14:paraId="61351A8C" w14:textId="385E5F3E" w:rsidR="00FE2997" w:rsidRPr="00B576DA" w:rsidRDefault="00FE2997" w:rsidP="006F25BF">
      <w:r>
        <w:t xml:space="preserve">В случае, если </w:t>
      </w:r>
      <w:r w:rsidR="00B576DA">
        <w:t>аккаунт пользователя отсутствует, необходимо нажать на кнопку «</w:t>
      </w:r>
      <w:r w:rsidR="00B576DA">
        <w:rPr>
          <w:lang w:val="en-US"/>
        </w:rPr>
        <w:t>Register</w:t>
      </w:r>
      <w:r w:rsidR="00B576DA" w:rsidRPr="00B576DA">
        <w:t xml:space="preserve"> </w:t>
      </w:r>
      <w:r w:rsidR="00B576DA">
        <w:rPr>
          <w:lang w:val="en-US"/>
        </w:rPr>
        <w:t>as</w:t>
      </w:r>
      <w:r w:rsidR="00B576DA" w:rsidRPr="00B576DA">
        <w:t xml:space="preserve"> </w:t>
      </w:r>
      <w:r w:rsidR="00B576DA">
        <w:rPr>
          <w:lang w:val="en-US"/>
        </w:rPr>
        <w:t>a</w:t>
      </w:r>
      <w:r w:rsidR="00B576DA" w:rsidRPr="00B576DA">
        <w:t xml:space="preserve"> </w:t>
      </w:r>
      <w:r w:rsidR="00B576DA">
        <w:rPr>
          <w:lang w:val="en-US"/>
        </w:rPr>
        <w:t>new</w:t>
      </w:r>
      <w:r w:rsidR="00B576DA" w:rsidRPr="00B576DA">
        <w:t xml:space="preserve"> </w:t>
      </w:r>
      <w:r w:rsidR="00B576DA">
        <w:rPr>
          <w:lang w:val="en-US"/>
        </w:rPr>
        <w:t>user</w:t>
      </w:r>
      <w:r w:rsidR="00B576DA">
        <w:t xml:space="preserve">» на текущей странице, либо на кнопку «Зарегистрировать». В результате будет открыта </w:t>
      </w:r>
      <w:r w:rsidR="00403B39">
        <w:t>страница,</w:t>
      </w:r>
      <w:r w:rsidR="00B576DA">
        <w:t xml:space="preserve"> изображённая на рисунке 3.5.</w:t>
      </w:r>
    </w:p>
    <w:p w14:paraId="7EDBCEC4" w14:textId="703F6E73" w:rsidR="00B576DA" w:rsidRDefault="00890138" w:rsidP="00B576DA">
      <w:pPr>
        <w:ind w:firstLine="0"/>
        <w:jc w:val="center"/>
      </w:pPr>
      <w:r>
        <w:rPr>
          <w:noProof/>
        </w:rPr>
        <w:drawing>
          <wp:inline distT="0" distB="0" distL="0" distR="0" wp14:anchorId="4C7D1941" wp14:editId="203A9A07">
            <wp:extent cx="5044966" cy="2700454"/>
            <wp:effectExtent l="0" t="0" r="381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2109" cy="270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825E5" w14:textId="5E02A538" w:rsidR="00B576DA" w:rsidRPr="009237FE" w:rsidRDefault="00B576DA" w:rsidP="00B576DA">
      <w:pPr>
        <w:ind w:firstLine="0"/>
        <w:jc w:val="center"/>
      </w:pPr>
      <w:r>
        <w:t>Рисунок 3</w:t>
      </w:r>
      <w:r w:rsidRPr="009237FE">
        <w:t>.</w:t>
      </w:r>
      <w:r w:rsidR="00B644F8">
        <w:t>5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704F6DB2" w14:textId="06444052" w:rsidR="002B6247" w:rsidRPr="001E4349" w:rsidRDefault="0012150B" w:rsidP="0012150B">
      <w:r>
        <w:t xml:space="preserve">Для регистрации, необходимо ввести электронную почту, </w:t>
      </w:r>
      <w:r w:rsidR="00E66BB8">
        <w:t xml:space="preserve">пароль и повторить пароль. В случае достаточности введённых данных, </w:t>
      </w:r>
      <w:r w:rsidR="003A31BF">
        <w:t>совпадения введённых паролей и отсутствия аккаунтов,</w:t>
      </w:r>
      <w:r w:rsidR="00EA354E">
        <w:t xml:space="preserve"> зарегистрированных на данный </w:t>
      </w:r>
      <w:r w:rsidR="00EA354E">
        <w:rPr>
          <w:lang w:val="en-US"/>
        </w:rPr>
        <w:t>email</w:t>
      </w:r>
      <w:r w:rsidR="00EA354E">
        <w:t>, пользователя перенаправят на страницу, где</w:t>
      </w:r>
      <w:r w:rsidR="00390A69" w:rsidRPr="00390A69">
        <w:t xml:space="preserve"> </w:t>
      </w:r>
      <w:r w:rsidR="00C322AA">
        <w:t xml:space="preserve">пользователя попросят подтвердить </w:t>
      </w:r>
      <w:r w:rsidR="00C322AA">
        <w:rPr>
          <w:lang w:val="en-US"/>
        </w:rPr>
        <w:t>email</w:t>
      </w:r>
      <w:r w:rsidR="001E4349">
        <w:t>. Данная страница изображена на рисунке 3.</w:t>
      </w:r>
      <w:r w:rsidR="00FE7715">
        <w:t>6</w:t>
      </w:r>
      <w:r w:rsidR="00B644F8">
        <w:t>.</w:t>
      </w:r>
    </w:p>
    <w:p w14:paraId="6979566D" w14:textId="47D3F5C0" w:rsidR="001E4349" w:rsidRDefault="004126B4" w:rsidP="001E4349">
      <w:pPr>
        <w:ind w:firstLine="0"/>
        <w:jc w:val="center"/>
      </w:pPr>
      <w:r>
        <w:rPr>
          <w:noProof/>
        </w:rPr>
        <w:drawing>
          <wp:inline distT="0" distB="0" distL="0" distR="0" wp14:anchorId="2987AE15" wp14:editId="29F9D7A2">
            <wp:extent cx="5021317" cy="2687796"/>
            <wp:effectExtent l="0" t="0" r="8255" b="0"/>
            <wp:docPr id="900" name="Рисунок 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5708" cy="269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57287" w14:textId="7ACC6E3F" w:rsidR="001E4349" w:rsidRPr="009237FE" w:rsidRDefault="001E4349" w:rsidP="001E4349">
      <w:pPr>
        <w:ind w:firstLine="0"/>
        <w:jc w:val="center"/>
      </w:pPr>
      <w:r>
        <w:t>Рисунок 3</w:t>
      </w:r>
      <w:r w:rsidRPr="009237FE">
        <w:t>.</w:t>
      </w:r>
      <w:r w:rsidR="00B644F8">
        <w:t>6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>с подтверждением электронной почты</w:t>
      </w:r>
    </w:p>
    <w:p w14:paraId="35B754A1" w14:textId="1BBB7735" w:rsidR="00B576DA" w:rsidRPr="001E4349" w:rsidRDefault="004126B4" w:rsidP="006F25BF">
      <w:r>
        <w:t>После нажатия на ссылку «</w:t>
      </w:r>
      <w:r w:rsidRPr="004126B4">
        <w:t>Нажмите сюда для подтверждения регистрации</w:t>
      </w:r>
      <w:r>
        <w:t xml:space="preserve">», открывается </w:t>
      </w:r>
      <w:r w:rsidR="00403B39">
        <w:t>страница,</w:t>
      </w:r>
      <w:r w:rsidR="00B644F8">
        <w:t xml:space="preserve"> изображённая на рисунке 3.</w:t>
      </w:r>
      <w:r w:rsidR="00A57667">
        <w:t>7</w:t>
      </w:r>
      <w:r w:rsidR="00B644F8">
        <w:t>.</w:t>
      </w:r>
    </w:p>
    <w:p w14:paraId="6719BE7A" w14:textId="2B6AB2F5" w:rsidR="00A57667" w:rsidRDefault="00A57667" w:rsidP="00A57667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76023D7" wp14:editId="3C10B1F9">
            <wp:extent cx="4998720" cy="2675700"/>
            <wp:effectExtent l="0" t="0" r="0" b="0"/>
            <wp:docPr id="902" name="Рисунок 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28351" cy="2691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D3412" w14:textId="63C48D9F" w:rsidR="00A57667" w:rsidRDefault="00A57667" w:rsidP="00A57667">
      <w:pPr>
        <w:ind w:firstLine="0"/>
        <w:jc w:val="center"/>
      </w:pPr>
      <w:r>
        <w:t>Рисунок 3</w:t>
      </w:r>
      <w:r w:rsidRPr="009237FE">
        <w:t>.</w:t>
      </w:r>
      <w:r>
        <w:t>7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 xml:space="preserve">с подтверждением </w:t>
      </w:r>
      <w:r w:rsidR="00EB129D">
        <w:t>создания аккаунта</w:t>
      </w:r>
    </w:p>
    <w:p w14:paraId="0679F451" w14:textId="107A9E17" w:rsidR="00EB129D" w:rsidRDefault="00EB129D" w:rsidP="00EB129D">
      <w:r>
        <w:t xml:space="preserve">После этого, необходимо нажать на кнопку «Войти», ввести данные только что созданного аккаунта, и можно использовать </w:t>
      </w:r>
      <w:r w:rsidR="00A95746">
        <w:t>программу.</w:t>
      </w:r>
    </w:p>
    <w:p w14:paraId="4B0F8503" w14:textId="40EB1BBE" w:rsidR="00A95746" w:rsidRPr="00C67B2C" w:rsidRDefault="009F2AB2" w:rsidP="00EB129D">
      <w:r>
        <w:t xml:space="preserve">Если пользователь вошёл в аккаунт, </w:t>
      </w:r>
      <w:r w:rsidR="00C67B2C">
        <w:t>главная страница программы меняется на изображённую на рисунке 3.8. Однако, надпись «</w:t>
      </w:r>
      <w:r w:rsidR="000061C4">
        <w:rPr>
          <w:lang w:val="en-US"/>
        </w:rPr>
        <w:t>H</w:t>
      </w:r>
      <w:r w:rsidR="00C67B2C">
        <w:rPr>
          <w:lang w:val="en-US"/>
        </w:rPr>
        <w:t>ello</w:t>
      </w:r>
      <w:r w:rsidR="00C67B2C" w:rsidRPr="00C67B2C">
        <w:t xml:space="preserve"> </w:t>
      </w:r>
      <w:r w:rsidR="00C67B2C" w:rsidRPr="00C67B2C">
        <w:rPr>
          <w:lang w:val="en-US"/>
        </w:rPr>
        <w:t>aa</w:t>
      </w:r>
      <w:r w:rsidR="00C67B2C" w:rsidRPr="00C67B2C">
        <w:t>@</w:t>
      </w:r>
      <w:r w:rsidR="00C67B2C" w:rsidRPr="00C67B2C">
        <w:rPr>
          <w:lang w:val="en-US"/>
        </w:rPr>
        <w:t>a</w:t>
      </w:r>
      <w:r w:rsidR="00C67B2C" w:rsidRPr="00C67B2C">
        <w:t>.</w:t>
      </w:r>
      <w:r w:rsidR="00C67B2C" w:rsidRPr="00C67B2C">
        <w:rPr>
          <w:lang w:val="en-US"/>
        </w:rPr>
        <w:t>com</w:t>
      </w:r>
      <w:r w:rsidR="00C67B2C" w:rsidRPr="00C67B2C">
        <w:t>»</w:t>
      </w:r>
      <w:r w:rsidR="00C67B2C">
        <w:t xml:space="preserve"> будет меняться, в зависимости от того, кто вошёл на сайт</w:t>
      </w:r>
      <w:r w:rsidR="00B62132">
        <w:t>.</w:t>
      </w:r>
    </w:p>
    <w:p w14:paraId="58A568A1" w14:textId="525B3092" w:rsidR="00B62132" w:rsidRDefault="00EF2F00" w:rsidP="00B62132">
      <w:pPr>
        <w:ind w:firstLine="0"/>
        <w:jc w:val="center"/>
      </w:pPr>
      <w:r>
        <w:rPr>
          <w:noProof/>
        </w:rPr>
        <w:drawing>
          <wp:inline distT="0" distB="0" distL="0" distR="0" wp14:anchorId="0F6332AD" wp14:editId="55F8687C">
            <wp:extent cx="6120130" cy="3275965"/>
            <wp:effectExtent l="0" t="0" r="0" b="635"/>
            <wp:docPr id="904" name="Рисунок 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BD1C3" w14:textId="34F1CE47" w:rsidR="00B62132" w:rsidRDefault="00B62132" w:rsidP="00B62132">
      <w:pPr>
        <w:ind w:firstLine="0"/>
        <w:jc w:val="center"/>
      </w:pPr>
      <w:r>
        <w:t>Рисунок 3</w:t>
      </w:r>
      <w:r w:rsidRPr="009237FE">
        <w:t>.</w:t>
      </w:r>
      <w:r>
        <w:t>8</w:t>
      </w:r>
      <w:r w:rsidRPr="009237FE">
        <w:t xml:space="preserve"> – </w:t>
      </w:r>
      <w:r>
        <w:t>Изменённое главное окно сайта</w:t>
      </w:r>
    </w:p>
    <w:p w14:paraId="27A1A24B" w14:textId="63C78999" w:rsidR="00B576DA" w:rsidRDefault="00F9216E" w:rsidP="006F25BF">
      <w:r>
        <w:t>После входа, пользователь получает возможность пользоваться сайтом.</w:t>
      </w:r>
    </w:p>
    <w:p w14:paraId="78F6A166" w14:textId="6792D635" w:rsidR="00F9216E" w:rsidRDefault="00F9216E" w:rsidP="006F25BF">
      <w:r>
        <w:t>При нажатии на кнопку «Выйти», происходит выход из</w:t>
      </w:r>
      <w:r w:rsidR="001218C9">
        <w:t xml:space="preserve"> аккаунта.</w:t>
      </w:r>
    </w:p>
    <w:p w14:paraId="3F60EC51" w14:textId="1E010622" w:rsidR="006B61BF" w:rsidRDefault="001218C9" w:rsidP="006B61BF">
      <w:r>
        <w:t>При нажатии кнопки «</w:t>
      </w:r>
      <w:r w:rsidR="000061C4">
        <w:rPr>
          <w:lang w:val="en-US"/>
        </w:rPr>
        <w:t>H</w:t>
      </w:r>
      <w:r>
        <w:rPr>
          <w:lang w:val="en-US"/>
        </w:rPr>
        <w:t>ello</w:t>
      </w:r>
      <w:r>
        <w:t>»</w:t>
      </w:r>
      <w:r w:rsidR="000061C4">
        <w:t>, откроется вкладка с личным профилем пользователя.</w:t>
      </w:r>
      <w:r w:rsidR="008376C3">
        <w:t xml:space="preserve"> Данная страница состоит из четырёх секций: «Профиль», «Электронная почта», «Пароль», </w:t>
      </w:r>
      <w:r w:rsidR="008376C3">
        <w:lastRenderedPageBreak/>
        <w:t>«Персональная информация»</w:t>
      </w:r>
      <w:r w:rsidR="006B61BF">
        <w:t>. По умолчанию, открывается вкладка «Профиль», которая изображена на рисунке 3.9.</w:t>
      </w:r>
    </w:p>
    <w:p w14:paraId="62DAFF54" w14:textId="525729DA" w:rsidR="006B61BF" w:rsidRDefault="00222D4F" w:rsidP="006B61BF">
      <w:pPr>
        <w:ind w:firstLine="0"/>
        <w:jc w:val="center"/>
      </w:pPr>
      <w:r>
        <w:rPr>
          <w:noProof/>
        </w:rPr>
        <w:drawing>
          <wp:inline distT="0" distB="0" distL="0" distR="0" wp14:anchorId="74ED7E56" wp14:editId="2ABB76CA">
            <wp:extent cx="5033473" cy="2694302"/>
            <wp:effectExtent l="0" t="0" r="0" b="0"/>
            <wp:docPr id="906" name="Рисунок 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7284" cy="270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218D4" w14:textId="6DF5D235" w:rsidR="006B61BF" w:rsidRDefault="006B61BF" w:rsidP="006B61BF">
      <w:pPr>
        <w:ind w:firstLine="0"/>
        <w:jc w:val="center"/>
      </w:pPr>
      <w:r>
        <w:t>Рисунок 3</w:t>
      </w:r>
      <w:r w:rsidRPr="009237FE">
        <w:t>.</w:t>
      </w:r>
      <w:r w:rsidR="00EA7A35">
        <w:t>9</w:t>
      </w:r>
      <w:r w:rsidRPr="009237FE">
        <w:t xml:space="preserve"> – </w:t>
      </w:r>
      <w:r w:rsidR="00222D4F">
        <w:t>Страница «Аккаунт», вкладка «Профиль»</w:t>
      </w:r>
    </w:p>
    <w:p w14:paraId="28551388" w14:textId="5E0A52BA" w:rsidR="006B61BF" w:rsidRDefault="00222D4F" w:rsidP="006B61BF">
      <w:r>
        <w:t>На данной странице, пользователь может сменить имя пользователя, и дополнительно ввести свой номер телефона.</w:t>
      </w:r>
    </w:p>
    <w:p w14:paraId="4D149923" w14:textId="113A40FD" w:rsidR="009C71A7" w:rsidRPr="001218C9" w:rsidRDefault="009C71A7" w:rsidP="006B61BF">
      <w:pPr>
        <w:ind w:firstLine="709"/>
      </w:pPr>
      <w:r>
        <w:t xml:space="preserve">При выборе вкладки «Электронная почта», появится </w:t>
      </w:r>
      <w:r w:rsidR="00EA7A35">
        <w:t>информация,</w:t>
      </w:r>
      <w:r>
        <w:t xml:space="preserve"> представленная на рисунке </w:t>
      </w:r>
      <w:r w:rsidR="00EA7A35">
        <w:t>3.10.</w:t>
      </w:r>
    </w:p>
    <w:p w14:paraId="68DE4646" w14:textId="50D84827" w:rsidR="00EA7A35" w:rsidRDefault="00EA7A35" w:rsidP="00EA7A35">
      <w:pPr>
        <w:ind w:firstLine="0"/>
        <w:jc w:val="center"/>
      </w:pPr>
      <w:r>
        <w:rPr>
          <w:noProof/>
        </w:rPr>
        <w:drawing>
          <wp:inline distT="0" distB="0" distL="0" distR="0" wp14:anchorId="1454DD28" wp14:editId="18618E11">
            <wp:extent cx="5059110" cy="2708025"/>
            <wp:effectExtent l="0" t="0" r="8255" b="0"/>
            <wp:docPr id="908" name="Рисунок 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76937" cy="2717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AD767" w14:textId="55549112" w:rsidR="00EA7A35" w:rsidRDefault="00EA7A35" w:rsidP="00EA7A35">
      <w:pPr>
        <w:ind w:firstLine="0"/>
        <w:jc w:val="center"/>
      </w:pPr>
      <w:r>
        <w:t>Рисунок 3</w:t>
      </w:r>
      <w:r w:rsidRPr="009237FE">
        <w:t>.</w:t>
      </w:r>
      <w:r>
        <w:t>10</w:t>
      </w:r>
      <w:r w:rsidRPr="009237FE">
        <w:t xml:space="preserve"> – </w:t>
      </w:r>
      <w:r>
        <w:t>Страница «Аккаунт», вкладка «Электронная почта»</w:t>
      </w:r>
    </w:p>
    <w:p w14:paraId="0E3EE042" w14:textId="596FBB27" w:rsidR="00A57667" w:rsidRDefault="00EA7A35" w:rsidP="006F25BF">
      <w:r>
        <w:t xml:space="preserve">На данной вкладке, пользователю </w:t>
      </w:r>
      <w:r w:rsidR="006713C4">
        <w:t xml:space="preserve">дают возможность поменять свою электронную почту, а </w:t>
      </w:r>
      <w:r w:rsidR="00A26CC4">
        <w:t>также</w:t>
      </w:r>
      <w:r w:rsidR="006713C4">
        <w:t xml:space="preserve"> посмотреть текущую.</w:t>
      </w:r>
    </w:p>
    <w:p w14:paraId="05E2C12E" w14:textId="71BBF09C" w:rsidR="00A57667" w:rsidRDefault="00A26CC4" w:rsidP="006F25BF">
      <w:r>
        <w:t xml:space="preserve">При выборе вкладки «Пароль» </w:t>
      </w:r>
      <w:r w:rsidR="005200F4">
        <w:t>содержимое страницы меняется на то, что изображено на рисунке 3.11.</w:t>
      </w:r>
    </w:p>
    <w:p w14:paraId="326ABE7F" w14:textId="639D5641" w:rsidR="00C948AA" w:rsidRDefault="00C948AA" w:rsidP="00C948AA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602DF45" wp14:editId="71244092">
            <wp:extent cx="5024927" cy="2689728"/>
            <wp:effectExtent l="0" t="0" r="4445" b="0"/>
            <wp:docPr id="910" name="Рисунок 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1107" cy="2698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AE08F" w14:textId="52E2072D" w:rsidR="00C948AA" w:rsidRDefault="00C948AA" w:rsidP="00C948AA">
      <w:pPr>
        <w:ind w:firstLine="0"/>
        <w:jc w:val="center"/>
      </w:pPr>
      <w:r>
        <w:t>Рисунок 3</w:t>
      </w:r>
      <w:r w:rsidRPr="009237FE">
        <w:t>.</w:t>
      </w:r>
      <w:r>
        <w:t>11</w:t>
      </w:r>
      <w:r w:rsidRPr="009237FE">
        <w:t xml:space="preserve"> – </w:t>
      </w:r>
      <w:r>
        <w:t>Страница «Аккаунт», вкладка «Пароль»</w:t>
      </w:r>
    </w:p>
    <w:p w14:paraId="520A74C6" w14:textId="7B7A1A31" w:rsidR="00C948AA" w:rsidRDefault="00C948AA" w:rsidP="006F25BF">
      <w:r>
        <w:t>На данной вкладке, пользователю предоставляют возможность поменять</w:t>
      </w:r>
      <w:r w:rsidR="00430F4B">
        <w:t xml:space="preserve"> пароль от аккаунта.</w:t>
      </w:r>
    </w:p>
    <w:p w14:paraId="164BB254" w14:textId="37D90CD0" w:rsidR="00430F4B" w:rsidRDefault="00430F4B" w:rsidP="006F25BF">
      <w:r>
        <w:t>При выборе вкладки «Персональная информация», пользовател</w:t>
      </w:r>
      <w:r w:rsidR="00356A1D">
        <w:t xml:space="preserve">ь получит </w:t>
      </w:r>
      <w:r w:rsidR="00E83F88">
        <w:t>содержимое,</w:t>
      </w:r>
      <w:r w:rsidR="00356A1D">
        <w:t xml:space="preserve"> изображённое на рисунке 3.12.</w:t>
      </w:r>
    </w:p>
    <w:p w14:paraId="18B799F7" w14:textId="28B0B5F2" w:rsidR="006B49BC" w:rsidRDefault="006B49BC" w:rsidP="006B49BC">
      <w:pPr>
        <w:ind w:firstLine="0"/>
        <w:jc w:val="center"/>
      </w:pPr>
      <w:r>
        <w:rPr>
          <w:noProof/>
        </w:rPr>
        <w:drawing>
          <wp:inline distT="0" distB="0" distL="0" distR="0" wp14:anchorId="1E40BEE9" wp14:editId="6675D22F">
            <wp:extent cx="5059110" cy="2708025"/>
            <wp:effectExtent l="0" t="0" r="8255" b="0"/>
            <wp:docPr id="913" name="Рисунок 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75999" cy="271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A6229" w14:textId="2212FEDA" w:rsidR="006B49BC" w:rsidRDefault="006B49BC" w:rsidP="006B49BC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 w:rsidRPr="00AE4A49">
        <w:t>2</w:t>
      </w:r>
      <w:r w:rsidRPr="009237FE">
        <w:t xml:space="preserve"> – </w:t>
      </w:r>
      <w:r>
        <w:t>Страница «Аккаунт», вкладка «Персональная информация»</w:t>
      </w:r>
    </w:p>
    <w:p w14:paraId="5934E357" w14:textId="7C9776A0" w:rsidR="00356A1D" w:rsidRPr="001A58E8" w:rsidRDefault="006B49BC" w:rsidP="006F25BF">
      <w:r>
        <w:t>На данной странице, он может удалить персональную информацию</w:t>
      </w:r>
      <w:r w:rsidR="00E513EC">
        <w:t xml:space="preserve">, а </w:t>
      </w:r>
      <w:r w:rsidR="004636D2">
        <w:t>также</w:t>
      </w:r>
      <w:r w:rsidR="00E513EC">
        <w:t xml:space="preserve"> скачать</w:t>
      </w:r>
      <w:r w:rsidR="001A58E8">
        <w:t xml:space="preserve"> её в виде файла в формате «</w:t>
      </w:r>
      <w:r w:rsidR="001A58E8">
        <w:rPr>
          <w:lang w:val="en-US"/>
        </w:rPr>
        <w:t>JSON</w:t>
      </w:r>
      <w:r w:rsidR="001A58E8">
        <w:t>».</w:t>
      </w:r>
    </w:p>
    <w:p w14:paraId="0966EBF2" w14:textId="6AFE1742" w:rsidR="00C948AA" w:rsidRDefault="0001257D" w:rsidP="006F25BF">
      <w:r>
        <w:t>При выборе любой вкладки из «Пользователи», «Заказы», «Услуги»,</w:t>
      </w:r>
      <w:r w:rsidR="00D56343">
        <w:t xml:space="preserve"> пользователю открывается страница, где он может редактировать одноимённую таблицу в базе данных. Расмотрим данный процесс на примере</w:t>
      </w:r>
      <w:r w:rsidR="00E4567E">
        <w:t xml:space="preserve"> вкладки «Услуги».</w:t>
      </w:r>
    </w:p>
    <w:p w14:paraId="30CF1EA9" w14:textId="674D273C" w:rsidR="00E4567E" w:rsidRDefault="00E4567E" w:rsidP="006F25BF">
      <w:r>
        <w:t>После нажатия на кнопку «Услуги», откр</w:t>
      </w:r>
      <w:r w:rsidR="003F6B74">
        <w:t xml:space="preserve">ывается </w:t>
      </w:r>
      <w:r w:rsidR="000922BE">
        <w:t>страница,</w:t>
      </w:r>
      <w:r w:rsidR="003F6B74">
        <w:t xml:space="preserve"> изображённая на рисунке 3.1</w:t>
      </w:r>
      <w:r w:rsidR="00AE4A49" w:rsidRPr="00AE4A49">
        <w:t>3</w:t>
      </w:r>
      <w:r w:rsidR="003F6B74">
        <w:t>.</w:t>
      </w:r>
    </w:p>
    <w:p w14:paraId="0A98E6AB" w14:textId="5F4A7FA5" w:rsidR="003F6B74" w:rsidRDefault="000922BE" w:rsidP="003F6B7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0FC069" wp14:editId="30C81113">
            <wp:extent cx="5024927" cy="2689728"/>
            <wp:effectExtent l="0" t="0" r="4445" b="0"/>
            <wp:docPr id="916" name="Рисунок 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48971" cy="270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5DF6D" w14:textId="00249F3A" w:rsidR="003F6B74" w:rsidRDefault="003F6B74" w:rsidP="003F6B74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>
        <w:rPr>
          <w:lang w:val="en-US"/>
        </w:rPr>
        <w:t>3</w:t>
      </w:r>
      <w:r w:rsidRPr="009237FE">
        <w:t xml:space="preserve"> – </w:t>
      </w:r>
      <w:r>
        <w:t>Страница «</w:t>
      </w:r>
      <w:r w:rsidR="000922BE">
        <w:t>Услуги</w:t>
      </w:r>
      <w:r>
        <w:t>»</w:t>
      </w:r>
    </w:p>
    <w:p w14:paraId="40277950" w14:textId="09ECDD84" w:rsidR="00E4567E" w:rsidRDefault="007119A9" w:rsidP="006F25BF">
      <w:r>
        <w:t xml:space="preserve">При нажатии на </w:t>
      </w:r>
      <w:r w:rsidR="00C738B8">
        <w:t xml:space="preserve">надпись «Наименование» и «Стоимость», будет происходить сортировка по одноимённым </w:t>
      </w:r>
      <w:r w:rsidR="00C943CE">
        <w:t>параметрам. При первом нажатии, это будет сортировка по возрастанию, при втором – по убыванию.</w:t>
      </w:r>
    </w:p>
    <w:p w14:paraId="70C943EC" w14:textId="5F1F0A1A" w:rsidR="00C948AA" w:rsidRDefault="00340E5C" w:rsidP="006F25BF">
      <w:r>
        <w:t xml:space="preserve">При нажатии на кнопку «Добавить услугу», </w:t>
      </w:r>
      <w:r w:rsidR="0012681F">
        <w:t xml:space="preserve">открывается </w:t>
      </w:r>
      <w:r w:rsidR="00E83F88">
        <w:t>страница,</w:t>
      </w:r>
      <w:r w:rsidR="0012681F">
        <w:t xml:space="preserve"> представленная на рисунке </w:t>
      </w:r>
      <w:r w:rsidR="00880314">
        <w:t>3</w:t>
      </w:r>
      <w:r w:rsidR="0012681F">
        <w:t>.1</w:t>
      </w:r>
      <w:r w:rsidR="00AE4A49" w:rsidRPr="00AE4A49">
        <w:t>4</w:t>
      </w:r>
      <w:r w:rsidR="0012681F">
        <w:t>.</w:t>
      </w:r>
    </w:p>
    <w:p w14:paraId="731A49A5" w14:textId="1118240B" w:rsidR="0012681F" w:rsidRDefault="0012681F" w:rsidP="0012681F">
      <w:pPr>
        <w:ind w:firstLine="0"/>
        <w:jc w:val="center"/>
      </w:pPr>
      <w:r>
        <w:rPr>
          <w:noProof/>
        </w:rPr>
        <w:drawing>
          <wp:inline distT="0" distB="0" distL="0" distR="0" wp14:anchorId="662B6B99" wp14:editId="41E9346A">
            <wp:extent cx="5019040" cy="2686577"/>
            <wp:effectExtent l="0" t="0" r="0" b="0"/>
            <wp:docPr id="921" name="Рисунок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30640" cy="269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82AEA" w14:textId="7F3BFD2D" w:rsidR="0012681F" w:rsidRDefault="0012681F" w:rsidP="0012681F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>
        <w:rPr>
          <w:lang w:val="en-US"/>
        </w:rPr>
        <w:t>4</w:t>
      </w:r>
      <w:r w:rsidRPr="009237FE">
        <w:t xml:space="preserve"> – </w:t>
      </w:r>
      <w:r>
        <w:t>Страница «Добавить услугу»</w:t>
      </w:r>
    </w:p>
    <w:p w14:paraId="22F02DD0" w14:textId="16D6F294" w:rsidR="0012681F" w:rsidRDefault="00880314" w:rsidP="006F25BF">
      <w:r>
        <w:t xml:space="preserve">После ввода </w:t>
      </w:r>
      <w:r w:rsidR="00B82726">
        <w:t>наименования услуги, её описания и стоимости, необходимо нажать на кнопку «Добавить». В результате чего база данных обновиться, а нас вернёт на предыдущую страницу</w:t>
      </w:r>
      <w:r w:rsidR="00026B75">
        <w:t>.</w:t>
      </w:r>
    </w:p>
    <w:p w14:paraId="4F24CBD7" w14:textId="50E08F5A" w:rsidR="00AC6CD6" w:rsidRDefault="00AC6CD6" w:rsidP="006F25BF">
      <w:r>
        <w:t xml:space="preserve">Теперь, при выборе опции «Изменить», пользователю предоставится возможность поменять информацию </w:t>
      </w:r>
      <w:r w:rsidR="00DE26E6">
        <w:t>о той или иной услуге, что продемонстрировано на рисунке 3.1</w:t>
      </w:r>
      <w:r w:rsidR="00AE4A49" w:rsidRPr="00AE4A49">
        <w:t>5</w:t>
      </w:r>
      <w:r w:rsidR="00DE26E6">
        <w:t>.</w:t>
      </w:r>
    </w:p>
    <w:p w14:paraId="0CAA44CF" w14:textId="5437CEA9" w:rsidR="00DE26E6" w:rsidRDefault="00FA7BC8" w:rsidP="00DE26E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C001596" wp14:editId="543524E4">
            <wp:extent cx="5046133" cy="2701079"/>
            <wp:effectExtent l="0" t="0" r="2540" b="4445"/>
            <wp:docPr id="923" name="Рисунок 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60063" cy="270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E7477" w14:textId="5A2B5DFB" w:rsidR="00DE26E6" w:rsidRDefault="00DE26E6" w:rsidP="00DE26E6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>
        <w:rPr>
          <w:lang w:val="en-US"/>
        </w:rPr>
        <w:t>5</w:t>
      </w:r>
      <w:r w:rsidRPr="009237FE">
        <w:t xml:space="preserve"> – </w:t>
      </w:r>
      <w:r>
        <w:t>Страница «Изменить услугу»</w:t>
      </w:r>
    </w:p>
    <w:p w14:paraId="3D433022" w14:textId="0C7D69AE" w:rsidR="00FA7BC8" w:rsidRDefault="00FA7BC8" w:rsidP="00DE0D04">
      <w:r>
        <w:t>После изменения данных, и нажатии кнопки сохранить, нас вернёт на предыдущую страницу, а информация в базе данных изменится на ту, на которую мы поменяли.</w:t>
      </w:r>
    </w:p>
    <w:p w14:paraId="424BED2F" w14:textId="2CE7562C" w:rsidR="00DE0D04" w:rsidRDefault="001C08EF" w:rsidP="00DE0D04">
      <w:pPr>
        <w:ind w:firstLine="709"/>
      </w:pPr>
      <w:r>
        <w:t>При нажати</w:t>
      </w:r>
      <w:r w:rsidR="00AB7DA5">
        <w:t>и</w:t>
      </w:r>
      <w:r>
        <w:t xml:space="preserve"> на кнопку «Подробнее», пользовател</w:t>
      </w:r>
      <w:r w:rsidR="00AB7DA5">
        <w:t>ь получит информацию об элементе. Пример показан на рисунке 3.1</w:t>
      </w:r>
      <w:r w:rsidR="00AE4A49">
        <w:rPr>
          <w:lang w:val="en-US"/>
        </w:rPr>
        <w:t>6</w:t>
      </w:r>
      <w:r w:rsidR="00AB7DA5">
        <w:t>.</w:t>
      </w:r>
    </w:p>
    <w:p w14:paraId="0E7037C5" w14:textId="35D57176" w:rsidR="00AB7DA5" w:rsidRDefault="00AB7DA5" w:rsidP="00AB7DA5">
      <w:pPr>
        <w:ind w:firstLine="0"/>
        <w:jc w:val="center"/>
      </w:pPr>
      <w:r>
        <w:rPr>
          <w:noProof/>
        </w:rPr>
        <w:drawing>
          <wp:inline distT="0" distB="0" distL="0" distR="0" wp14:anchorId="586E8AD7" wp14:editId="7C10EF56">
            <wp:extent cx="5039360" cy="2697454"/>
            <wp:effectExtent l="0" t="0" r="0" b="8255"/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55787" cy="2706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8335F" w14:textId="07CA3E5B" w:rsidR="00AB7DA5" w:rsidRDefault="00AB7DA5" w:rsidP="00AB7DA5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AE4A49">
        <w:rPr>
          <w:lang w:val="en-US"/>
        </w:rPr>
        <w:t>6</w:t>
      </w:r>
      <w:r w:rsidRPr="009237FE">
        <w:t xml:space="preserve"> – </w:t>
      </w:r>
      <w:r>
        <w:t>Страница «Подробнее»</w:t>
      </w:r>
    </w:p>
    <w:p w14:paraId="2C4991D7" w14:textId="65B16A72" w:rsidR="00340E5C" w:rsidRDefault="003F61C5" w:rsidP="006F25BF">
      <w:r>
        <w:t>При нажатии кнопки «Изменить», для нас откроется форма, представленная на рисунке 3.14. При нажатии кнопки назад, мы вернётся на предыдущую страницу.</w:t>
      </w:r>
    </w:p>
    <w:p w14:paraId="624D7C91" w14:textId="56BB99BB" w:rsidR="003F61C5" w:rsidRDefault="00ED2112" w:rsidP="006F25BF">
      <w:r>
        <w:t xml:space="preserve">При нажатии кнопки </w:t>
      </w:r>
      <w:r w:rsidR="00441B48">
        <w:t xml:space="preserve">элемента «Удалить» на главной странице вкладки «Услуги», откроется </w:t>
      </w:r>
      <w:r w:rsidR="002D7E7D">
        <w:t>страница,</w:t>
      </w:r>
      <w:r w:rsidR="00441B48">
        <w:t xml:space="preserve"> изображённая на рисунке </w:t>
      </w:r>
      <w:r w:rsidR="002D7E7D">
        <w:t>3.1</w:t>
      </w:r>
      <w:r w:rsidR="00E1115A" w:rsidRPr="00E1115A">
        <w:t>7</w:t>
      </w:r>
      <w:r w:rsidR="002D7E7D">
        <w:t>.</w:t>
      </w:r>
    </w:p>
    <w:p w14:paraId="25EB14A4" w14:textId="6E12B386" w:rsidR="002D7E7D" w:rsidRDefault="0098434E" w:rsidP="002D7E7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E7E1763" wp14:editId="0D41DEC7">
            <wp:extent cx="5032587" cy="2693828"/>
            <wp:effectExtent l="0" t="0" r="0" b="0"/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45331" cy="2700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9279" w14:textId="49946AA7" w:rsidR="002D7E7D" w:rsidRDefault="002D7E7D" w:rsidP="002D7E7D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 w:rsidR="00E1115A">
        <w:rPr>
          <w:lang w:val="en-US"/>
        </w:rPr>
        <w:t>7</w:t>
      </w:r>
      <w:r w:rsidRPr="009237FE">
        <w:t xml:space="preserve"> – </w:t>
      </w:r>
      <w:r>
        <w:t>Страница «Удалить»</w:t>
      </w:r>
    </w:p>
    <w:p w14:paraId="719B8F62" w14:textId="57AE6FD1" w:rsidR="00ED2112" w:rsidRDefault="0098434E" w:rsidP="00DC1EAC">
      <w:pPr>
        <w:ind w:firstLine="709"/>
      </w:pPr>
      <w:r>
        <w:t>При нажатии кнопки «Удалить», произойдёт её удаление, после чего нас вернёт на предыдущую страницу.</w:t>
      </w:r>
    </w:p>
    <w:p w14:paraId="332DF584" w14:textId="510CBA2F" w:rsidR="006F25BF" w:rsidRPr="00C722B6" w:rsidRDefault="006F25BF" w:rsidP="006F25BF">
      <w:r w:rsidRPr="00C722B6">
        <w:t xml:space="preserve">Разработка любой программы предполагает наличие </w:t>
      </w:r>
      <w:r>
        <w:t xml:space="preserve">ошибок </w:t>
      </w:r>
      <w:r w:rsidRPr="00C722B6">
        <w:t>в исходном тексте и борьбу с ними. Ошибки обычно подразделяют на три группы:</w:t>
      </w:r>
    </w:p>
    <w:p w14:paraId="332DF585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интаксические ошибки;</w:t>
      </w:r>
    </w:p>
    <w:p w14:paraId="332DF586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ошибки времени выполнения программы;</w:t>
      </w:r>
    </w:p>
    <w:p w14:paraId="332DF587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мысловые (логические) ошибки.</w:t>
      </w:r>
    </w:p>
    <w:p w14:paraId="332DF588" w14:textId="77777777" w:rsidR="006F25BF" w:rsidRPr="00C722B6" w:rsidRDefault="006F25BF" w:rsidP="006F25BF">
      <w:r w:rsidRPr="00C722B6">
        <w:t xml:space="preserve">Результаты проведенного тестирования приведены в таблице </w:t>
      </w:r>
      <w:r>
        <w:t>3</w:t>
      </w:r>
      <w:r w:rsidRPr="00C722B6">
        <w:t>.1.</w:t>
      </w:r>
    </w:p>
    <w:p w14:paraId="332DF589" w14:textId="77777777" w:rsidR="006F25BF" w:rsidRDefault="006F25BF" w:rsidP="006F25BF">
      <w:pPr>
        <w:ind w:firstLine="0"/>
        <w:rPr>
          <w:szCs w:val="24"/>
        </w:rPr>
      </w:pPr>
      <w:r w:rsidRPr="00C722B6">
        <w:rPr>
          <w:szCs w:val="24"/>
        </w:rPr>
        <w:t xml:space="preserve">Таблица </w:t>
      </w:r>
      <w:r>
        <w:rPr>
          <w:szCs w:val="24"/>
        </w:rPr>
        <w:t>3</w:t>
      </w:r>
      <w:r w:rsidRPr="00C722B6">
        <w:rPr>
          <w:szCs w:val="24"/>
        </w:rPr>
        <w:t>.1 – Результаты тестирования программного продук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1"/>
        <w:gridCol w:w="3396"/>
        <w:gridCol w:w="3121"/>
      </w:tblGrid>
      <w:tr w:rsidR="006F25BF" w14:paraId="332DF58D" w14:textId="77777777" w:rsidTr="006F25BF">
        <w:tc>
          <w:tcPr>
            <w:tcW w:w="3111" w:type="dxa"/>
            <w:tcBorders>
              <w:bottom w:val="single" w:sz="4" w:space="0" w:color="auto"/>
            </w:tcBorders>
            <w:vAlign w:val="center"/>
          </w:tcPr>
          <w:p w14:paraId="332DF58A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Название тес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  <w:vAlign w:val="center"/>
          </w:tcPr>
          <w:p w14:paraId="332DF58B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3121" w:type="dxa"/>
            <w:tcBorders>
              <w:bottom w:val="single" w:sz="4" w:space="0" w:color="auto"/>
            </w:tcBorders>
            <w:vAlign w:val="center"/>
          </w:tcPr>
          <w:p w14:paraId="332DF58C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Результат</w:t>
            </w:r>
          </w:p>
        </w:tc>
      </w:tr>
      <w:tr w:rsidR="006F25BF" w14:paraId="332DF591" w14:textId="77777777" w:rsidTr="006F25BF">
        <w:tc>
          <w:tcPr>
            <w:tcW w:w="3111" w:type="dxa"/>
            <w:tcBorders>
              <w:bottom w:val="nil"/>
            </w:tcBorders>
          </w:tcPr>
          <w:p w14:paraId="332DF58E" w14:textId="309C8028" w:rsidR="006F25BF" w:rsidRPr="00B124FF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F6664">
              <w:rPr>
                <w:sz w:val="24"/>
                <w:szCs w:val="24"/>
              </w:rPr>
              <w:t>работоспособности сайта</w:t>
            </w:r>
          </w:p>
        </w:tc>
        <w:tc>
          <w:tcPr>
            <w:tcW w:w="3396" w:type="dxa"/>
            <w:tcBorders>
              <w:bottom w:val="nil"/>
            </w:tcBorders>
          </w:tcPr>
          <w:p w14:paraId="332DF58F" w14:textId="1FDC5595" w:rsidR="006F25BF" w:rsidRPr="00943FCF" w:rsidRDefault="006F25BF" w:rsidP="006F25BF">
            <w:pPr>
              <w:pStyle w:val="31"/>
              <w:spacing w:after="0"/>
              <w:ind w:left="0" w:firstLine="0"/>
              <w:rPr>
                <w:color w:val="000000" w:themeColor="text1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сайта, открытие его страницы в браузере</w:t>
            </w:r>
          </w:p>
        </w:tc>
        <w:tc>
          <w:tcPr>
            <w:tcW w:w="3121" w:type="dxa"/>
            <w:tcBorders>
              <w:bottom w:val="nil"/>
            </w:tcBorders>
          </w:tcPr>
          <w:p w14:paraId="332DF590" w14:textId="1DE0B422" w:rsidR="006F25BF" w:rsidRPr="00C216E3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B124FF"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открытие сайта</w:t>
            </w:r>
          </w:p>
        </w:tc>
      </w:tr>
      <w:tr w:rsidR="006F25BF" w14:paraId="332DF595" w14:textId="77777777" w:rsidTr="006F25BF">
        <w:tc>
          <w:tcPr>
            <w:tcW w:w="3111" w:type="dxa"/>
          </w:tcPr>
          <w:p w14:paraId="332DF592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роверка работоспособности кнопок</w:t>
            </w:r>
          </w:p>
        </w:tc>
        <w:tc>
          <w:tcPr>
            <w:tcW w:w="3396" w:type="dxa"/>
          </w:tcPr>
          <w:p w14:paraId="332DF593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Перемещение </w:t>
            </w:r>
            <w:r>
              <w:rPr>
                <w:sz w:val="24"/>
                <w:szCs w:val="24"/>
              </w:rPr>
              <w:t xml:space="preserve">по </w:t>
            </w:r>
            <w:r w:rsidRPr="00500735">
              <w:rPr>
                <w:sz w:val="24"/>
                <w:szCs w:val="24"/>
              </w:rPr>
              <w:t>разделам программы</w:t>
            </w:r>
          </w:p>
        </w:tc>
        <w:tc>
          <w:tcPr>
            <w:tcW w:w="3121" w:type="dxa"/>
          </w:tcPr>
          <w:p w14:paraId="332DF594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Все разделы функционируют</w:t>
            </w:r>
          </w:p>
        </w:tc>
      </w:tr>
      <w:tr w:rsidR="006F25BF" w14:paraId="332DF59D" w14:textId="77777777" w:rsidTr="006F25BF">
        <w:tc>
          <w:tcPr>
            <w:tcW w:w="3111" w:type="dxa"/>
          </w:tcPr>
          <w:p w14:paraId="332DF59A" w14:textId="66F2EC51" w:rsidR="006F25BF" w:rsidRPr="00EF35D7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55DA5">
              <w:rPr>
                <w:sz w:val="24"/>
                <w:szCs w:val="24"/>
              </w:rPr>
              <w:t>регистрации</w:t>
            </w:r>
          </w:p>
        </w:tc>
        <w:tc>
          <w:tcPr>
            <w:tcW w:w="3396" w:type="dxa"/>
          </w:tcPr>
          <w:p w14:paraId="332DF59B" w14:textId="12B25766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Нажатие </w:t>
            </w:r>
            <w:r w:rsidR="00855DA5">
              <w:rPr>
                <w:sz w:val="24"/>
                <w:szCs w:val="24"/>
              </w:rPr>
              <w:t>создание аккаунта</w:t>
            </w:r>
          </w:p>
        </w:tc>
        <w:tc>
          <w:tcPr>
            <w:tcW w:w="3121" w:type="dxa"/>
          </w:tcPr>
          <w:p w14:paraId="332DF59C" w14:textId="4DBAFC5B" w:rsidR="006F25BF" w:rsidRPr="00E61508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ображается </w:t>
            </w:r>
            <w:r w:rsidR="00855DA5">
              <w:rPr>
                <w:sz w:val="24"/>
                <w:szCs w:val="24"/>
              </w:rPr>
              <w:t>аккаунт создан</w:t>
            </w:r>
          </w:p>
        </w:tc>
      </w:tr>
      <w:tr w:rsidR="006F25BF" w:rsidRPr="00E302ED" w14:paraId="332DF5A1" w14:textId="77777777" w:rsidTr="006F25BF">
        <w:tc>
          <w:tcPr>
            <w:tcW w:w="3111" w:type="dxa"/>
            <w:tcBorders>
              <w:bottom w:val="single" w:sz="4" w:space="0" w:color="auto"/>
            </w:tcBorders>
          </w:tcPr>
          <w:p w14:paraId="332DF59E" w14:textId="03B0F4A9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>Проверка выхода из</w:t>
            </w:r>
            <w:r>
              <w:rPr>
                <w:sz w:val="24"/>
                <w:szCs w:val="24"/>
              </w:rPr>
              <w:t xml:space="preserve"> </w:t>
            </w:r>
            <w:r w:rsidR="00855DA5">
              <w:rPr>
                <w:sz w:val="24"/>
                <w:szCs w:val="24"/>
              </w:rPr>
              <w:t>аккаун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</w:tcPr>
          <w:p w14:paraId="332DF59F" w14:textId="6C69107C" w:rsidR="006F25BF" w:rsidRPr="00E302ED" w:rsidRDefault="006F25BF" w:rsidP="006F25BF">
            <w:pPr>
              <w:pStyle w:val="ad"/>
              <w:spacing w:after="0"/>
              <w:ind w:left="0" w:firstLine="0"/>
            </w:pPr>
            <w:r w:rsidRPr="00E302ED">
              <w:t>Нажать на кнопку «</w:t>
            </w:r>
            <w:r w:rsidR="000C001D">
              <w:t>Выйти</w:t>
            </w:r>
            <w:r w:rsidRPr="00E302ED">
              <w:t>»</w:t>
            </w:r>
          </w:p>
        </w:tc>
        <w:tc>
          <w:tcPr>
            <w:tcW w:w="3121" w:type="dxa"/>
            <w:tcBorders>
              <w:bottom w:val="single" w:sz="4" w:space="0" w:color="auto"/>
            </w:tcBorders>
          </w:tcPr>
          <w:p w14:paraId="332DF5A0" w14:textId="6A2911F2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 xml:space="preserve">Совершен выход из </w:t>
            </w:r>
            <w:r w:rsidR="000C001D">
              <w:rPr>
                <w:sz w:val="24"/>
                <w:szCs w:val="24"/>
              </w:rPr>
              <w:t>аккаунта</w:t>
            </w:r>
          </w:p>
        </w:tc>
      </w:tr>
    </w:tbl>
    <w:p w14:paraId="332DF5A2" w14:textId="77777777" w:rsidR="006F25BF" w:rsidRPr="00C722B6" w:rsidRDefault="006F25BF" w:rsidP="006F25BF">
      <w:pPr>
        <w:spacing w:before="120"/>
        <w:rPr>
          <w:bCs/>
          <w:szCs w:val="24"/>
        </w:rPr>
      </w:pPr>
      <w:r w:rsidRPr="00C722B6">
        <w:rPr>
          <w:bCs/>
          <w:szCs w:val="24"/>
        </w:rPr>
        <w:t>В процессе тестирования проверялась правильность функционировани</w:t>
      </w:r>
      <w:r>
        <w:rPr>
          <w:bCs/>
          <w:szCs w:val="24"/>
        </w:rPr>
        <w:t>е</w:t>
      </w:r>
      <w:r w:rsidRPr="00C722B6">
        <w:rPr>
          <w:bCs/>
          <w:szCs w:val="24"/>
        </w:rPr>
        <w:t xml:space="preserve"> </w:t>
      </w:r>
      <w:r w:rsidRPr="00346FC8">
        <w:rPr>
          <w:szCs w:val="24"/>
        </w:rPr>
        <w:t>программы</w:t>
      </w:r>
      <w:r w:rsidRPr="00346FC8">
        <w:rPr>
          <w:bCs/>
          <w:szCs w:val="24"/>
        </w:rPr>
        <w:t>.</w:t>
      </w:r>
    </w:p>
    <w:p w14:paraId="332DF5A3" w14:textId="77777777" w:rsidR="006F25BF" w:rsidRDefault="006F25BF" w:rsidP="006F25BF">
      <w:pPr>
        <w:shd w:val="clear" w:color="auto" w:fill="FFFFFF"/>
        <w:tabs>
          <w:tab w:val="left" w:pos="720"/>
        </w:tabs>
        <w:rPr>
          <w:szCs w:val="24"/>
        </w:rPr>
      </w:pPr>
      <w:r w:rsidRPr="00C722B6">
        <w:rPr>
          <w:szCs w:val="24"/>
        </w:rPr>
        <w:t xml:space="preserve">Тестирование проекта позволяет сделать вывод, что </w:t>
      </w:r>
      <w:r>
        <w:rPr>
          <w:szCs w:val="24"/>
        </w:rPr>
        <w:t>программа</w:t>
      </w:r>
      <w:r w:rsidRPr="00C722B6">
        <w:rPr>
          <w:szCs w:val="24"/>
        </w:rPr>
        <w:t xml:space="preserve"> удовлетворяет требованиям, предъявляемым к интерфейсу взаимодействия с пользователем.</w:t>
      </w:r>
    </w:p>
    <w:p w14:paraId="332DF5A4" w14:textId="77777777" w:rsidR="00C21114" w:rsidRDefault="00C21114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5A5" w14:textId="12A01225" w:rsidR="00AB4838" w:rsidRPr="00AB4838" w:rsidRDefault="00AE4A49" w:rsidP="00C21114">
      <w:pPr>
        <w:pStyle w:val="1"/>
        <w:rPr>
          <w:rFonts w:eastAsia="Times New Roman"/>
          <w:lang w:eastAsia="ru-RU"/>
        </w:rPr>
      </w:pPr>
      <w:bookmarkStart w:id="20" w:name="_Toc88520873"/>
      <w:r>
        <w:rPr>
          <w:rFonts w:eastAsia="Times New Roman"/>
          <w:lang w:eastAsia="ru-RU"/>
        </w:rPr>
        <w:lastRenderedPageBreak/>
        <w:t>ЗАКЛЮЧЕНИЕ</w:t>
      </w:r>
      <w:bookmarkEnd w:id="20"/>
    </w:p>
    <w:p w14:paraId="332DF5A6" w14:textId="01C3CA1C" w:rsidR="00920515" w:rsidRDefault="00920515" w:rsidP="00C21114">
      <w:r>
        <w:t xml:space="preserve">Во время прохождения </w:t>
      </w:r>
      <w:r w:rsidR="00C21114">
        <w:t xml:space="preserve">практики были </w:t>
      </w:r>
      <w:r w:rsidR="00D84A8B">
        <w:t xml:space="preserve">закреплены знания, полученные за время учёбы в колледже. А также, были получены </w:t>
      </w:r>
      <w:r w:rsidR="007901E0">
        <w:t>новые знания,</w:t>
      </w:r>
      <w:r w:rsidR="00907324">
        <w:t xml:space="preserve"> связанные с </w:t>
      </w:r>
      <w:r w:rsidR="007901E0">
        <w:t>работой на конкретном предприятии. Кроме этого, были углублены существующие.</w:t>
      </w:r>
    </w:p>
    <w:p w14:paraId="332DF5A8" w14:textId="77777777" w:rsidR="00920515" w:rsidRDefault="00920515" w:rsidP="00C21114">
      <w:r>
        <w:t>Во время прохождения практики расширил свои знания в области информационных систем, антивирусных программ, компьютерных сетей и др.</w:t>
      </w:r>
    </w:p>
    <w:p w14:paraId="332DF5B3" w14:textId="6D9541D0" w:rsidR="00C21114" w:rsidRDefault="00567D5D" w:rsidP="00C21114">
      <w:pPr>
        <w:rPr>
          <w:rFonts w:cs="Times New Roman CYR"/>
          <w:color w:val="000000"/>
          <w:spacing w:val="-6"/>
          <w:szCs w:val="28"/>
        </w:rPr>
      </w:pPr>
      <w:r>
        <w:rPr>
          <w:rFonts w:cs="Times New Roman CYR"/>
          <w:color w:val="000000"/>
          <w:spacing w:val="-6"/>
          <w:szCs w:val="28"/>
        </w:rPr>
        <w:t xml:space="preserve">Так же, в ходе </w:t>
      </w:r>
      <w:r w:rsidR="00526948">
        <w:rPr>
          <w:rFonts w:cs="Times New Roman CYR"/>
          <w:color w:val="000000"/>
          <w:spacing w:val="-6"/>
          <w:szCs w:val="28"/>
        </w:rPr>
        <w:t xml:space="preserve">практики, был получен практический опыт работы в </w:t>
      </w:r>
      <w:r w:rsidR="006311E1">
        <w:rPr>
          <w:rFonts w:cs="Times New Roman CYR"/>
          <w:color w:val="000000"/>
          <w:spacing w:val="-6"/>
          <w:szCs w:val="28"/>
        </w:rPr>
        <w:t>компании. Был получен опыт работы со средствами, с помощью которых они оказывают услуги.</w:t>
      </w:r>
    </w:p>
    <w:p w14:paraId="31BB087C" w14:textId="0628F1BA" w:rsidR="00292FC9" w:rsidRDefault="00292FC9" w:rsidP="00C21114"/>
    <w:p w14:paraId="332DF5B4" w14:textId="77777777" w:rsidR="00920515" w:rsidRDefault="00920515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1AAB456F" w14:textId="77777777" w:rsidR="00E1115A" w:rsidRDefault="00AB4838" w:rsidP="00781E52">
      <w:pPr>
        <w:pStyle w:val="1"/>
        <w:ind w:firstLine="0"/>
        <w:jc w:val="center"/>
        <w:rPr>
          <w:rFonts w:eastAsia="Times New Roman"/>
          <w:lang w:eastAsia="ru-RU"/>
        </w:rPr>
      </w:pPr>
      <w:bookmarkStart w:id="21" w:name="_Toc88520874"/>
      <w:r w:rsidRPr="00AB4838">
        <w:rPr>
          <w:rFonts w:eastAsia="Times New Roman"/>
          <w:lang w:eastAsia="ru-RU"/>
        </w:rPr>
        <w:lastRenderedPageBreak/>
        <w:t xml:space="preserve">Приложение А </w:t>
      </w:r>
    </w:p>
    <w:p w14:paraId="332DF5B6" w14:textId="0671B9AA" w:rsidR="00AB4838" w:rsidRDefault="00E1115A" w:rsidP="00781E52">
      <w:pPr>
        <w:pStyle w:val="1"/>
        <w:ind w:firstLine="0"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(справочное)</w:t>
      </w:r>
      <w:r w:rsidR="00132699">
        <w:rPr>
          <w:rFonts w:eastAsia="Times New Roman"/>
          <w:lang w:eastAsia="ru-RU"/>
        </w:rPr>
        <w:br/>
      </w:r>
      <w:r w:rsidR="00AB4838" w:rsidRPr="00AB4838">
        <w:rPr>
          <w:rFonts w:eastAsia="Times New Roman"/>
          <w:lang w:eastAsia="ru-RU"/>
        </w:rPr>
        <w:t>Фрагмент кода программы</w:t>
      </w:r>
      <w:bookmarkEnd w:id="21"/>
    </w:p>
    <w:p w14:paraId="03B31D6C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using</w:t>
      </w:r>
      <w:r w:rsidRPr="00AE4A49">
        <w:rPr>
          <w:rFonts w:ascii="Consolas" w:hAnsi="Consolas"/>
          <w:sz w:val="12"/>
          <w:szCs w:val="12"/>
          <w:lang w:eastAsia="ru-RU"/>
        </w:rPr>
        <w:t xml:space="preserve"> </w:t>
      </w:r>
      <w:r w:rsidRPr="008814C5">
        <w:rPr>
          <w:rFonts w:ascii="Consolas" w:hAnsi="Consolas"/>
          <w:sz w:val="12"/>
          <w:szCs w:val="12"/>
          <w:lang w:val="en-US" w:eastAsia="ru-RU"/>
        </w:rPr>
        <w:t>System</w:t>
      </w:r>
      <w:r w:rsidRPr="00AE4A49">
        <w:rPr>
          <w:rFonts w:ascii="Consolas" w:hAnsi="Consolas"/>
          <w:sz w:val="12"/>
          <w:szCs w:val="12"/>
          <w:lang w:eastAsia="ru-RU"/>
        </w:rPr>
        <w:t>;</w:t>
      </w:r>
    </w:p>
    <w:p w14:paraId="097C6A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04FDB9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14C7632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Infrastructu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4034A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Meta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E2BF6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Storage.ValueCon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78F948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42E9A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namespace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.Migrations</w:t>
      </w:r>
      <w:proofErr w:type="spellEnd"/>
    </w:p>
    <w:p w14:paraId="140951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{</w:t>
      </w:r>
    </w:p>
    <w:p w14:paraId="4476525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ypeof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)]</w:t>
      </w:r>
    </w:p>
    <w:p w14:paraId="0A416A1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partial class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ModelSnapsho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: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Snapshot</w:t>
      </w:r>
      <w:proofErr w:type="spellEnd"/>
    </w:p>
    <w:p w14:paraId="0A8F945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{</w:t>
      </w:r>
    </w:p>
    <w:p w14:paraId="413B09A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protected override void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uildMode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10EF088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{</w:t>
      </w:r>
    </w:p>
    <w:p w14:paraId="3D27760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#</w:t>
      </w:r>
      <w:proofErr w:type="gramStart"/>
      <w:r w:rsidRPr="008814C5">
        <w:rPr>
          <w:rFonts w:ascii="Consolas" w:hAnsi="Consolas"/>
          <w:sz w:val="12"/>
          <w:szCs w:val="12"/>
          <w:lang w:val="en-US" w:eastAsia="ru-RU"/>
        </w:rPr>
        <w:t>pragma</w:t>
      </w:r>
      <w:proofErr w:type="gram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warning disable 612, 618</w:t>
      </w:r>
    </w:p>
    <w:p w14:paraId="2DE84A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</w:p>
    <w:p w14:paraId="4384CD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duct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3.1.21")</w:t>
      </w:r>
    </w:p>
    <w:p w14:paraId="58CD53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elational:MaxIdentifier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128)</w:t>
      </w:r>
    </w:p>
    <w:p w14:paraId="58180C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2DB2A5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99514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272FEA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47FD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8DA8BC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330BC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3FBDC7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6EAAFD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0DD3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Own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1B976D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1019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BB1FA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45E732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190A7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6BA6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DE214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5419C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User");</w:t>
      </w:r>
    </w:p>
    <w:p w14:paraId="212FFD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4913B0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550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3F2EB4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DD04E9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3B6510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F3F06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1FDB35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79C44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10B0F6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Client")</w:t>
      </w:r>
    </w:p>
    <w:p w14:paraId="205ACD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69B63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236C0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gt;("Date")</w:t>
      </w:r>
    </w:p>
    <w:p w14:paraId="297FA4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datetime2");</w:t>
      </w:r>
    </w:p>
    <w:p w14:paraId="20E70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A23B0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Type")</w:t>
      </w:r>
    </w:p>
    <w:p w14:paraId="26277A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38EF0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DAD0B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er")</w:t>
      </w:r>
    </w:p>
    <w:p w14:paraId="629A80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C4ED5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6C53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1D189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8E31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");</w:t>
      </w:r>
    </w:p>
    <w:p w14:paraId="0014DC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B511B6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95D83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5C94EF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8C63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473A34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FC0ED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6D295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17C0A3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448B9E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Cost")</w:t>
      </w:r>
    </w:p>
    <w:p w14:paraId="05116B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0868161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C2504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31DB0D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5165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F155D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Text")</w:t>
      </w:r>
    </w:p>
    <w:p w14:paraId="067711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0E20B1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CFE6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34CA3CA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D8594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Type");</w:t>
      </w:r>
    </w:p>
    <w:p w14:paraId="188EB3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57820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C8708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", b =&gt;</w:t>
      </w:r>
    </w:p>
    <w:p w14:paraId="434C30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CEEEDD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527CE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32D3D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98F50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005D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7B05FA0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F55A4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3987B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0BC65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34019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D2D7B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E777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EEBC3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25C8F7E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29DB1C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5DB94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3E8F3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E11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91941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FC459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1062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35463D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AAFAE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54677B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0F04D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DCB5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72CCD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CD6FF2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F066B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045532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538537F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8C1C0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BFEDA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B142B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FCAD9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15AB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E6196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0D5E6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8F81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09895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990D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32B8DA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8AEB4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15AFD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BC20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1E3397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C3708A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65469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0F5B7F3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42D08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", b =&gt;</w:t>
      </w:r>
    </w:p>
    <w:p w14:paraId="0EA0597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38958C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C2B2D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F7CC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126FFF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ccessFailedCoun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036CE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1912CC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70B01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20D8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29CD8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4BF39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257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Email")</w:t>
      </w:r>
    </w:p>
    <w:p w14:paraId="15AE53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BB39E3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14C87A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0493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8B21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095321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6B077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E8119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F81A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01FC3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?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D8BBC0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4B8D8E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6685C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22674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68461F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652BB0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8185AC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9609E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4AA5C76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4E006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6154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asswordHas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FAA62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13C5D5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7A42D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07798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6721B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95C6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3FCA7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EAEA3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104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ecurit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9A8F9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2823B1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22340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woFactor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33CE3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E7BA2C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8204A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59DC3E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715E8A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2EFA94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3D83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5EF56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D69A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8F9F7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89EC31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AE57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46406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C4F40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75EC4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49AB63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03095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28B1E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6E1886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F205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modelBuilder.Entity("Microsoft.AspNetCore.Identity.IdentityUserClaim&lt;string&gt;", b =&gt;</w:t>
      </w:r>
    </w:p>
    <w:p w14:paraId="08CB4F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AB12A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79BF4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ABB66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25B51B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445A05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88AE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2AA023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F2505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44647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CCF10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EAF8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E790C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F13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5F2F31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465A4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A68BEE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F7164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C1C5F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7877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2C9FE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4FEFBB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50C82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C070B2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654376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833CF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6B8E62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E628D2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45CF19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065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CABC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52ADE4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741FE0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5F4078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Display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D1CA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45029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24DE15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CB9E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E79517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F366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6359BF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1AE127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E06A1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7F5E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44858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Logi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6797F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E2F45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67BDC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C2437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FA2F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A104A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E07D7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DE58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8FF58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6E0A95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CD02D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AF2A73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0653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FCFA9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A4C3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7FEF2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AA86B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3FC7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2BC999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0235E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7F438E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0F374A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21FD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14F94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5AAF0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59DF1FC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FD382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042DEA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306407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0880B61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7064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Value")</w:t>
      </w:r>
    </w:p>
    <w:p w14:paraId="70186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2D272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7AF4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Name");</w:t>
      </w:r>
    </w:p>
    <w:p w14:paraId="1E1385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DEA434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Toke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23F2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124A8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6654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5A14E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284097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100AEB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23C6D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30E7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063EB5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2ED754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5D8EF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E5E1B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Claim&lt;string&gt;", b =&gt;</w:t>
      </w:r>
    </w:p>
    <w:p w14:paraId="3B5707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14CF71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75418DD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EEC661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E15A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0E7EF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7CDC644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E00FD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81F7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737BEE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8114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16F009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1B2A0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CC63BF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BF6EDB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3B0A32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13DCB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C529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DF7E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410E30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86BDE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D555AB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E86B0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602236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1B821E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9E9F6C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4FAD8B2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FC06D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2EE34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35D27B6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66D5F3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8F95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1332F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33B3AD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0F1E93A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2313E1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CCF6D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A32C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AF2E30B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</w:t>
      </w:r>
      <w:r w:rsidRPr="00AE4A49">
        <w:rPr>
          <w:rFonts w:ascii="Consolas" w:hAnsi="Consolas"/>
          <w:sz w:val="12"/>
          <w:szCs w:val="12"/>
          <w:lang w:val="en-US" w:eastAsia="ru-RU"/>
        </w:rPr>
        <w:t>.</w:t>
      </w:r>
      <w:proofErr w:type="spellStart"/>
      <w:r w:rsidRPr="00AE4A49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AE4A49">
        <w:rPr>
          <w:rFonts w:ascii="Consolas" w:hAnsi="Consolas"/>
          <w:sz w:val="12"/>
          <w:szCs w:val="12"/>
          <w:lang w:val="en-US" w:eastAsia="ru-RU"/>
        </w:rPr>
        <w:t>();</w:t>
      </w:r>
    </w:p>
    <w:p w14:paraId="42FCE155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AE4A49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7A5D4687" w14:textId="77777777" w:rsidR="008814C5" w:rsidRPr="00AE4A49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AE4A49">
        <w:rPr>
          <w:rFonts w:ascii="Consolas" w:hAnsi="Consolas"/>
          <w:sz w:val="12"/>
          <w:szCs w:val="12"/>
          <w:lang w:val="en-US" w:eastAsia="ru-RU"/>
        </w:rPr>
        <w:t>#</w:t>
      </w:r>
      <w:proofErr w:type="gramStart"/>
      <w:r w:rsidRPr="00AE4A49">
        <w:rPr>
          <w:rFonts w:ascii="Consolas" w:hAnsi="Consolas"/>
          <w:sz w:val="12"/>
          <w:szCs w:val="12"/>
          <w:lang w:val="en-US" w:eastAsia="ru-RU"/>
        </w:rPr>
        <w:t>pragma</w:t>
      </w:r>
      <w:proofErr w:type="gramEnd"/>
      <w:r w:rsidRPr="00AE4A49">
        <w:rPr>
          <w:rFonts w:ascii="Consolas" w:hAnsi="Consolas"/>
          <w:sz w:val="12"/>
          <w:szCs w:val="12"/>
          <w:lang w:val="en-US" w:eastAsia="ru-RU"/>
        </w:rPr>
        <w:t xml:space="preserve"> warning restore 612, 618</w:t>
      </w:r>
    </w:p>
    <w:p w14:paraId="332DF5B7" w14:textId="2D13C793" w:rsidR="00920515" w:rsidRPr="00072FC7" w:rsidRDefault="008814C5" w:rsidP="00072FC7">
      <w:pPr>
        <w:rPr>
          <w:rFonts w:ascii="Consolas" w:hAnsi="Consolas"/>
          <w:sz w:val="12"/>
          <w:szCs w:val="12"/>
          <w:lang w:eastAsia="ru-RU"/>
        </w:rPr>
      </w:pPr>
      <w:r w:rsidRPr="00E1115A">
        <w:rPr>
          <w:rFonts w:ascii="Consolas" w:hAnsi="Consolas"/>
          <w:sz w:val="12"/>
          <w:szCs w:val="12"/>
          <w:lang w:eastAsia="ru-RU"/>
        </w:rPr>
        <w:t xml:space="preserve">        }</w:t>
      </w:r>
      <w:r w:rsidR="00E1115A">
        <w:rPr>
          <w:rFonts w:ascii="Consolas" w:hAnsi="Consolas"/>
          <w:sz w:val="12"/>
          <w:szCs w:val="12"/>
          <w:lang w:val="en-US" w:eastAsia="ru-RU"/>
        </w:rPr>
        <w:t>}}</w:t>
      </w:r>
    </w:p>
    <w:p w14:paraId="332DF5B8" w14:textId="6C6DC4C4" w:rsidR="00AB4838" w:rsidRDefault="00AB4838" w:rsidP="00B04711">
      <w:pPr>
        <w:pStyle w:val="1"/>
        <w:ind w:firstLine="0"/>
        <w:jc w:val="center"/>
        <w:rPr>
          <w:rFonts w:eastAsia="Times New Roman"/>
          <w:lang w:eastAsia="ru-RU"/>
        </w:rPr>
      </w:pPr>
      <w:bookmarkStart w:id="22" w:name="_Toc88520875"/>
      <w:r w:rsidRPr="00AB4838">
        <w:rPr>
          <w:rFonts w:eastAsia="Times New Roman"/>
          <w:lang w:eastAsia="ru-RU"/>
        </w:rPr>
        <w:lastRenderedPageBreak/>
        <w:t>Приложение</w:t>
      </w:r>
      <w:r w:rsidRPr="00E1115A">
        <w:rPr>
          <w:rFonts w:eastAsia="Times New Roman"/>
          <w:lang w:eastAsia="ru-RU"/>
        </w:rPr>
        <w:t xml:space="preserve"> </w:t>
      </w:r>
      <w:r w:rsidRPr="00AB4838">
        <w:rPr>
          <w:rFonts w:eastAsia="Times New Roman"/>
          <w:lang w:eastAsia="ru-RU"/>
        </w:rPr>
        <w:t>Б</w:t>
      </w:r>
      <w:r w:rsidRPr="00E1115A">
        <w:rPr>
          <w:rFonts w:eastAsia="Times New Roman"/>
          <w:lang w:eastAsia="ru-RU"/>
        </w:rPr>
        <w:t xml:space="preserve"> </w:t>
      </w:r>
      <w:r w:rsidR="00132699" w:rsidRPr="00E1115A">
        <w:rPr>
          <w:rFonts w:eastAsia="Times New Roman"/>
          <w:lang w:eastAsia="ru-RU"/>
        </w:rPr>
        <w:br/>
      </w:r>
      <w:r w:rsidRPr="00AE4A49">
        <w:rPr>
          <w:rFonts w:eastAsia="Times New Roman"/>
          <w:lang w:val="en-US" w:eastAsia="ru-RU"/>
        </w:rPr>
        <w:t>UML</w:t>
      </w:r>
      <w:r w:rsidRPr="00E1115A">
        <w:rPr>
          <w:rFonts w:eastAsia="Times New Roman"/>
          <w:lang w:eastAsia="ru-RU"/>
        </w:rPr>
        <w:t>-</w:t>
      </w:r>
      <w:r w:rsidRPr="00AB4838">
        <w:rPr>
          <w:rFonts w:eastAsia="Times New Roman"/>
          <w:lang w:eastAsia="ru-RU"/>
        </w:rPr>
        <w:t>диаграммы</w:t>
      </w:r>
      <w:bookmarkEnd w:id="22"/>
    </w:p>
    <w:p w14:paraId="4A22931B" w14:textId="745365C8" w:rsidR="00E1115A" w:rsidRPr="00E1115A" w:rsidRDefault="00E1115A" w:rsidP="00E1115A">
      <w:pPr>
        <w:ind w:firstLine="0"/>
        <w:jc w:val="center"/>
        <w:rPr>
          <w:lang w:eastAsia="ru-RU"/>
        </w:rPr>
      </w:pPr>
      <w:r>
        <w:rPr>
          <w:lang w:eastAsia="ru-RU"/>
        </w:rPr>
        <w:t>(обязательное)</w:t>
      </w:r>
    </w:p>
    <w:p w14:paraId="332DF5BA" w14:textId="632F62EB" w:rsidR="009D500D" w:rsidRPr="00E1115A" w:rsidRDefault="00FF13CA" w:rsidP="00B04711">
      <w:pPr>
        <w:ind w:firstLine="0"/>
        <w:jc w:val="center"/>
        <w:rPr>
          <w:lang w:eastAsia="ru-RU"/>
        </w:rPr>
      </w:pPr>
      <w:r>
        <w:rPr>
          <w:lang w:eastAsia="ru-RU"/>
        </w:rPr>
        <w:t>ДИАГРАММА КЛАССОВ</w:t>
      </w:r>
    </w:p>
    <w:p w14:paraId="7E9D00D9" w14:textId="1FA69767" w:rsidR="00BC0A65" w:rsidRDefault="00CB3AEF" w:rsidP="00BC0A65">
      <w:pPr>
        <w:ind w:firstLine="0"/>
        <w:jc w:val="center"/>
      </w:pPr>
      <w:r w:rsidRPr="00CB3AEF">
        <w:rPr>
          <w:noProof/>
        </w:rPr>
        <w:drawing>
          <wp:inline distT="0" distB="0" distL="0" distR="0" wp14:anchorId="409CE613" wp14:editId="255B5A4D">
            <wp:extent cx="6120130" cy="6232525"/>
            <wp:effectExtent l="0" t="0" r="0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3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023" w14:textId="37F689E2" w:rsidR="00BC0A65" w:rsidRDefault="00BC0A65" w:rsidP="00BC0A65">
      <w:pPr>
        <w:ind w:firstLine="0"/>
        <w:jc w:val="center"/>
      </w:pPr>
      <w:r>
        <w:br/>
      </w:r>
      <w:r>
        <w:br/>
      </w:r>
    </w:p>
    <w:p w14:paraId="0814639E" w14:textId="77777777" w:rsidR="00BC0A65" w:rsidRDefault="00BC0A65">
      <w:pPr>
        <w:spacing w:after="160" w:line="259" w:lineRule="auto"/>
        <w:ind w:firstLine="0"/>
        <w:jc w:val="left"/>
      </w:pPr>
      <w:r>
        <w:br w:type="page"/>
      </w:r>
    </w:p>
    <w:p w14:paraId="42FB9A4E" w14:textId="376E27C9" w:rsidR="00BC0A65" w:rsidRDefault="00BC0A65" w:rsidP="00BC0A65">
      <w:pPr>
        <w:ind w:firstLine="0"/>
        <w:jc w:val="center"/>
        <w:rPr>
          <w:lang w:eastAsia="ru-RU"/>
        </w:rPr>
      </w:pPr>
      <w:r>
        <w:rPr>
          <w:lang w:eastAsia="ru-RU"/>
        </w:rPr>
        <w:lastRenderedPageBreak/>
        <w:t xml:space="preserve">ДИАГРАММА </w:t>
      </w:r>
      <w:r w:rsidR="004A5A64">
        <w:rPr>
          <w:lang w:eastAsia="ru-RU"/>
        </w:rPr>
        <w:t>ВАРИАНТОВ ИСПОЛЬЗОВАНИЯ</w:t>
      </w:r>
    </w:p>
    <w:p w14:paraId="3EC573C1" w14:textId="66797B74" w:rsidR="00BC0A65" w:rsidRDefault="00A22240" w:rsidP="00A22240">
      <w:pPr>
        <w:ind w:firstLine="0"/>
      </w:pPr>
      <w:r w:rsidRPr="00A22240">
        <w:rPr>
          <w:noProof/>
        </w:rPr>
        <w:drawing>
          <wp:inline distT="0" distB="0" distL="0" distR="0" wp14:anchorId="5D821191" wp14:editId="776165A5">
            <wp:extent cx="6120130" cy="2656840"/>
            <wp:effectExtent l="0" t="0" r="0" b="0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C0A65" w:rsidSect="00515643">
      <w:footerReference w:type="default" r:id="rId56"/>
      <w:pgSz w:w="11906" w:h="16838"/>
      <w:pgMar w:top="1134" w:right="567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210408" w14:textId="77777777" w:rsidR="006D0CF9" w:rsidRDefault="006D0CF9" w:rsidP="00A14A43">
      <w:pPr>
        <w:spacing w:line="240" w:lineRule="auto"/>
      </w:pPr>
      <w:r>
        <w:separator/>
      </w:r>
    </w:p>
  </w:endnote>
  <w:endnote w:type="continuationSeparator" w:id="0">
    <w:p w14:paraId="701D25E1" w14:textId="77777777" w:rsidR="006D0CF9" w:rsidRDefault="006D0CF9" w:rsidP="00A1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1" w14:textId="77777777" w:rsidR="006F25BF" w:rsidRPr="00A14A43" w:rsidRDefault="006F25BF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A14A43">
      <w:rPr>
        <w:noProof/>
        <w:sz w:val="22"/>
      </w:rPr>
      <w:t>4</w:t>
    </w:r>
    <w:r w:rsidRPr="00A14A43">
      <w:rPr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2" w14:textId="77777777" w:rsidR="00A14A43" w:rsidRPr="00A14A43" w:rsidRDefault="00A14A43" w:rsidP="006F25BF">
    <w:pPr>
      <w:pStyle w:val="a5"/>
      <w:jc w:val="center"/>
      <w:rPr>
        <w:sz w:val="2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3" w14:textId="77777777" w:rsidR="00A14A43" w:rsidRPr="00A14A43" w:rsidRDefault="00A14A43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940030">
      <w:rPr>
        <w:noProof/>
        <w:sz w:val="22"/>
      </w:rPr>
      <w:t>3</w:t>
    </w:r>
    <w:r w:rsidRPr="00A14A43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99C213" w14:textId="77777777" w:rsidR="006D0CF9" w:rsidRDefault="006D0CF9" w:rsidP="00A14A43">
      <w:pPr>
        <w:spacing w:line="240" w:lineRule="auto"/>
      </w:pPr>
      <w:r>
        <w:separator/>
      </w:r>
    </w:p>
  </w:footnote>
  <w:footnote w:type="continuationSeparator" w:id="0">
    <w:p w14:paraId="62B7E122" w14:textId="77777777" w:rsidR="006D0CF9" w:rsidRDefault="006D0CF9" w:rsidP="00A14A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9137E"/>
    <w:multiLevelType w:val="hybridMultilevel"/>
    <w:tmpl w:val="E162EC0A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530C84"/>
    <w:multiLevelType w:val="multilevel"/>
    <w:tmpl w:val="B8AC33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4314344"/>
    <w:multiLevelType w:val="hybridMultilevel"/>
    <w:tmpl w:val="8E0266FC"/>
    <w:lvl w:ilvl="0" w:tplc="240EB6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E11032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74F60D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0395D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804022B"/>
    <w:multiLevelType w:val="multilevel"/>
    <w:tmpl w:val="C68808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99537C"/>
    <w:multiLevelType w:val="hybridMultilevel"/>
    <w:tmpl w:val="4ACCD0B6"/>
    <w:lvl w:ilvl="0" w:tplc="8CC62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6A128A"/>
    <w:multiLevelType w:val="hybridMultilevel"/>
    <w:tmpl w:val="3C96D30A"/>
    <w:lvl w:ilvl="0" w:tplc="6D909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CFB1010"/>
    <w:multiLevelType w:val="hybridMultilevel"/>
    <w:tmpl w:val="103E5AAC"/>
    <w:lvl w:ilvl="0" w:tplc="77BE2294">
      <w:start w:val="1"/>
      <w:numFmt w:val="bullet"/>
      <w:lvlText w:val=""/>
      <w:lvlJc w:val="left"/>
      <w:pPr>
        <w:ind w:left="1069" w:hanging="360"/>
      </w:pPr>
      <w:rPr>
        <w:rFonts w:ascii="Symbol" w:hAnsi="Symbol" w:cs="Symbol" w:hint="default"/>
      </w:rPr>
    </w:lvl>
    <w:lvl w:ilvl="1" w:tplc="77BE2294">
      <w:start w:val="1"/>
      <w:numFmt w:val="bullet"/>
      <w:lvlText w:val=""/>
      <w:lvlJc w:val="left"/>
      <w:pPr>
        <w:ind w:left="1789" w:hanging="360"/>
      </w:pPr>
      <w:rPr>
        <w:rFonts w:ascii="Symbol" w:hAnsi="Symbol" w:cs="Symbol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FB17C5C"/>
    <w:multiLevelType w:val="hybridMultilevel"/>
    <w:tmpl w:val="A17236DA"/>
    <w:lvl w:ilvl="0" w:tplc="7D1641B8">
      <w:numFmt w:val="bullet"/>
      <w:lvlText w:val=""/>
      <w:lvlJc w:val="left"/>
      <w:pPr>
        <w:ind w:left="1414" w:hanging="705"/>
      </w:pPr>
      <w:rPr>
        <w:rFonts w:ascii="Symbol" w:eastAsiaTheme="minorHAnsi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25F5C82"/>
    <w:multiLevelType w:val="multilevel"/>
    <w:tmpl w:val="4B3EF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9977C8"/>
    <w:multiLevelType w:val="hybridMultilevel"/>
    <w:tmpl w:val="62BE7266"/>
    <w:lvl w:ilvl="0" w:tplc="BFD044B6">
      <w:start w:val="1"/>
      <w:numFmt w:val="bullet"/>
      <w:lvlRestart w:val="0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B459CE"/>
    <w:multiLevelType w:val="hybridMultilevel"/>
    <w:tmpl w:val="F01053A4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7E06DF6"/>
    <w:multiLevelType w:val="hybridMultilevel"/>
    <w:tmpl w:val="7C34363E"/>
    <w:lvl w:ilvl="0" w:tplc="5D749300">
      <w:start w:val="1"/>
      <w:numFmt w:val="bullet"/>
      <w:lvlText w:val="-"/>
      <w:lvlJc w:val="left"/>
      <w:pPr>
        <w:ind w:left="1571" w:hanging="360"/>
      </w:pPr>
      <w:rPr>
        <w:rFonts w:ascii="Courier New" w:hAnsi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A8B42C4"/>
    <w:multiLevelType w:val="hybridMultilevel"/>
    <w:tmpl w:val="F4E24B14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8F58A61C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AC178CE"/>
    <w:multiLevelType w:val="hybridMultilevel"/>
    <w:tmpl w:val="787EFA24"/>
    <w:lvl w:ilvl="0" w:tplc="760ACA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BB574FE"/>
    <w:multiLevelType w:val="hybridMultilevel"/>
    <w:tmpl w:val="12B60BF0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BE11D11"/>
    <w:multiLevelType w:val="multilevel"/>
    <w:tmpl w:val="A3D842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DB232D1"/>
    <w:multiLevelType w:val="hybridMultilevel"/>
    <w:tmpl w:val="53FC3D08"/>
    <w:lvl w:ilvl="0" w:tplc="51A0F92E">
      <w:start w:val="2"/>
      <w:numFmt w:val="bullet"/>
      <w:lvlText w:val="–"/>
      <w:lvlJc w:val="left"/>
      <w:pPr>
        <w:ind w:left="121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0" w15:restartNumberingAfterBreak="0">
    <w:nsid w:val="2F8B23A2"/>
    <w:multiLevelType w:val="multilevel"/>
    <w:tmpl w:val="52ACE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3283A2D"/>
    <w:multiLevelType w:val="hybridMultilevel"/>
    <w:tmpl w:val="9A7E4BA0"/>
    <w:lvl w:ilvl="0" w:tplc="CC86EB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61A419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81036E"/>
    <w:multiLevelType w:val="multilevel"/>
    <w:tmpl w:val="5142ACDC"/>
    <w:lvl w:ilvl="0">
      <w:start w:val="1"/>
      <w:numFmt w:val="bullet"/>
      <w:suff w:val="nothing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nothing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8F83ED4"/>
    <w:multiLevelType w:val="hybridMultilevel"/>
    <w:tmpl w:val="5ACE016A"/>
    <w:lvl w:ilvl="0" w:tplc="3E9C47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39301BD4"/>
    <w:multiLevelType w:val="multilevel"/>
    <w:tmpl w:val="78D06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AE4712D"/>
    <w:multiLevelType w:val="hybridMultilevel"/>
    <w:tmpl w:val="24648762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0D9794C"/>
    <w:multiLevelType w:val="hybridMultilevel"/>
    <w:tmpl w:val="007011E6"/>
    <w:lvl w:ilvl="0" w:tplc="5E38E2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4278432A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8CE58A4"/>
    <w:multiLevelType w:val="multilevel"/>
    <w:tmpl w:val="C9122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9DF478E"/>
    <w:multiLevelType w:val="hybridMultilevel"/>
    <w:tmpl w:val="AC48E66E"/>
    <w:lvl w:ilvl="0" w:tplc="0C00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4A8934B3"/>
    <w:multiLevelType w:val="multilevel"/>
    <w:tmpl w:val="E9342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9AA0635"/>
    <w:multiLevelType w:val="hybridMultilevel"/>
    <w:tmpl w:val="853CBAD6"/>
    <w:lvl w:ilvl="0" w:tplc="760ACA32">
      <w:start w:val="1"/>
      <w:numFmt w:val="bullet"/>
      <w:lvlText w:val=""/>
      <w:lvlJc w:val="left"/>
      <w:pPr>
        <w:tabs>
          <w:tab w:val="num" w:pos="1080"/>
        </w:tabs>
        <w:ind w:left="0" w:firstLine="851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1E7402"/>
    <w:multiLevelType w:val="multilevel"/>
    <w:tmpl w:val="A51241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CB55691"/>
    <w:multiLevelType w:val="hybridMultilevel"/>
    <w:tmpl w:val="63FA0D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1F0403"/>
    <w:multiLevelType w:val="hybridMultilevel"/>
    <w:tmpl w:val="0C020118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94D76CD"/>
    <w:multiLevelType w:val="hybridMultilevel"/>
    <w:tmpl w:val="ABC07C20"/>
    <w:lvl w:ilvl="0" w:tplc="48507782">
      <w:start w:val="1"/>
      <w:numFmt w:val="bullet"/>
      <w:lvlText w:val="–"/>
      <w:lvlJc w:val="left"/>
      <w:pPr>
        <w:ind w:left="24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37" w15:restartNumberingAfterBreak="0">
    <w:nsid w:val="71BE4CBB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2853501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2"/>
  </w:num>
  <w:num w:numId="3">
    <w:abstractNumId w:val="2"/>
  </w:num>
  <w:num w:numId="4">
    <w:abstractNumId w:val="17"/>
  </w:num>
  <w:num w:numId="5">
    <w:abstractNumId w:val="0"/>
  </w:num>
  <w:num w:numId="6">
    <w:abstractNumId w:val="9"/>
  </w:num>
  <w:num w:numId="7">
    <w:abstractNumId w:val="14"/>
  </w:num>
  <w:num w:numId="8">
    <w:abstractNumId w:val="13"/>
  </w:num>
  <w:num w:numId="9">
    <w:abstractNumId w:val="10"/>
  </w:num>
  <w:num w:numId="10">
    <w:abstractNumId w:val="31"/>
  </w:num>
  <w:num w:numId="11">
    <w:abstractNumId w:val="33"/>
  </w:num>
  <w:num w:numId="12">
    <w:abstractNumId w:val="5"/>
  </w:num>
  <w:num w:numId="13">
    <w:abstractNumId w:val="37"/>
  </w:num>
  <w:num w:numId="14">
    <w:abstractNumId w:val="34"/>
  </w:num>
  <w:num w:numId="15">
    <w:abstractNumId w:val="28"/>
  </w:num>
  <w:num w:numId="16">
    <w:abstractNumId w:val="36"/>
  </w:num>
  <w:num w:numId="17">
    <w:abstractNumId w:val="22"/>
  </w:num>
  <w:num w:numId="18">
    <w:abstractNumId w:val="38"/>
  </w:num>
  <w:num w:numId="19">
    <w:abstractNumId w:val="4"/>
  </w:num>
  <w:num w:numId="20">
    <w:abstractNumId w:val="12"/>
  </w:num>
  <w:num w:numId="21">
    <w:abstractNumId w:val="19"/>
  </w:num>
  <w:num w:numId="22">
    <w:abstractNumId w:val="18"/>
  </w:num>
  <w:num w:numId="23">
    <w:abstractNumId w:val="1"/>
  </w:num>
  <w:num w:numId="24">
    <w:abstractNumId w:val="20"/>
  </w:num>
  <w:num w:numId="25">
    <w:abstractNumId w:val="26"/>
  </w:num>
  <w:num w:numId="26">
    <w:abstractNumId w:val="8"/>
  </w:num>
  <w:num w:numId="27">
    <w:abstractNumId w:val="7"/>
  </w:num>
  <w:num w:numId="28">
    <w:abstractNumId w:val="30"/>
  </w:num>
  <w:num w:numId="29">
    <w:abstractNumId w:val="35"/>
  </w:num>
  <w:num w:numId="30">
    <w:abstractNumId w:val="27"/>
  </w:num>
  <w:num w:numId="31">
    <w:abstractNumId w:val="21"/>
  </w:num>
  <w:num w:numId="32">
    <w:abstractNumId w:val="24"/>
  </w:num>
  <w:num w:numId="33">
    <w:abstractNumId w:val="15"/>
  </w:num>
  <w:num w:numId="34">
    <w:abstractNumId w:val="23"/>
  </w:num>
  <w:num w:numId="35">
    <w:abstractNumId w:val="11"/>
  </w:num>
  <w:num w:numId="36">
    <w:abstractNumId w:val="25"/>
  </w:num>
  <w:num w:numId="37">
    <w:abstractNumId w:val="29"/>
  </w:num>
  <w:num w:numId="38">
    <w:abstractNumId w:val="6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4838"/>
    <w:rsid w:val="000026FC"/>
    <w:rsid w:val="00003C70"/>
    <w:rsid w:val="000061C4"/>
    <w:rsid w:val="00006589"/>
    <w:rsid w:val="000110FB"/>
    <w:rsid w:val="0001257D"/>
    <w:rsid w:val="00015AD7"/>
    <w:rsid w:val="00022818"/>
    <w:rsid w:val="00023191"/>
    <w:rsid w:val="0002416E"/>
    <w:rsid w:val="0002454E"/>
    <w:rsid w:val="000252EC"/>
    <w:rsid w:val="00026B75"/>
    <w:rsid w:val="000323AA"/>
    <w:rsid w:val="00036DEE"/>
    <w:rsid w:val="00043FBC"/>
    <w:rsid w:val="00053723"/>
    <w:rsid w:val="000677DA"/>
    <w:rsid w:val="00070CC8"/>
    <w:rsid w:val="00072FC7"/>
    <w:rsid w:val="00076840"/>
    <w:rsid w:val="00084D1A"/>
    <w:rsid w:val="0008539A"/>
    <w:rsid w:val="0008545D"/>
    <w:rsid w:val="00090832"/>
    <w:rsid w:val="000922BE"/>
    <w:rsid w:val="000B27CA"/>
    <w:rsid w:val="000C001D"/>
    <w:rsid w:val="000C4DD5"/>
    <w:rsid w:val="000C603B"/>
    <w:rsid w:val="000C6516"/>
    <w:rsid w:val="000C7A29"/>
    <w:rsid w:val="000E0B65"/>
    <w:rsid w:val="000F2A82"/>
    <w:rsid w:val="000F439A"/>
    <w:rsid w:val="000F601A"/>
    <w:rsid w:val="00100119"/>
    <w:rsid w:val="00101747"/>
    <w:rsid w:val="00110065"/>
    <w:rsid w:val="0011685F"/>
    <w:rsid w:val="001179CE"/>
    <w:rsid w:val="0012150B"/>
    <w:rsid w:val="001218C9"/>
    <w:rsid w:val="001267F3"/>
    <w:rsid w:val="0012681F"/>
    <w:rsid w:val="00132699"/>
    <w:rsid w:val="001338DF"/>
    <w:rsid w:val="001375B3"/>
    <w:rsid w:val="00137BBF"/>
    <w:rsid w:val="00142488"/>
    <w:rsid w:val="00143927"/>
    <w:rsid w:val="00161B82"/>
    <w:rsid w:val="00162BF2"/>
    <w:rsid w:val="00170648"/>
    <w:rsid w:val="00187FAF"/>
    <w:rsid w:val="00195490"/>
    <w:rsid w:val="001A0A0B"/>
    <w:rsid w:val="001A2C06"/>
    <w:rsid w:val="001A360C"/>
    <w:rsid w:val="001A50C2"/>
    <w:rsid w:val="001A58E8"/>
    <w:rsid w:val="001B203F"/>
    <w:rsid w:val="001B4C6A"/>
    <w:rsid w:val="001C08EF"/>
    <w:rsid w:val="001C0B0E"/>
    <w:rsid w:val="001C14FA"/>
    <w:rsid w:val="001C17F4"/>
    <w:rsid w:val="001C1868"/>
    <w:rsid w:val="001D2637"/>
    <w:rsid w:val="001D3033"/>
    <w:rsid w:val="001D39CC"/>
    <w:rsid w:val="001D76BB"/>
    <w:rsid w:val="001E0624"/>
    <w:rsid w:val="001E18F8"/>
    <w:rsid w:val="001E4349"/>
    <w:rsid w:val="001F08ED"/>
    <w:rsid w:val="001F1E08"/>
    <w:rsid w:val="001F5394"/>
    <w:rsid w:val="00202394"/>
    <w:rsid w:val="00205F9F"/>
    <w:rsid w:val="00211BD3"/>
    <w:rsid w:val="00214593"/>
    <w:rsid w:val="00221FE9"/>
    <w:rsid w:val="00222940"/>
    <w:rsid w:val="00222D4F"/>
    <w:rsid w:val="002264C9"/>
    <w:rsid w:val="00233705"/>
    <w:rsid w:val="00234D80"/>
    <w:rsid w:val="00235E2F"/>
    <w:rsid w:val="002433D2"/>
    <w:rsid w:val="0024791F"/>
    <w:rsid w:val="00250C40"/>
    <w:rsid w:val="00252496"/>
    <w:rsid w:val="0026363A"/>
    <w:rsid w:val="0026486E"/>
    <w:rsid w:val="00265D1E"/>
    <w:rsid w:val="00277001"/>
    <w:rsid w:val="00283AA8"/>
    <w:rsid w:val="00285AE6"/>
    <w:rsid w:val="00292FC9"/>
    <w:rsid w:val="002A3877"/>
    <w:rsid w:val="002A662F"/>
    <w:rsid w:val="002B1283"/>
    <w:rsid w:val="002B193C"/>
    <w:rsid w:val="002B4216"/>
    <w:rsid w:val="002B6247"/>
    <w:rsid w:val="002C6FF9"/>
    <w:rsid w:val="002D173C"/>
    <w:rsid w:val="002D1DF4"/>
    <w:rsid w:val="002D6ECC"/>
    <w:rsid w:val="002D7E7D"/>
    <w:rsid w:val="002E2733"/>
    <w:rsid w:val="002E7669"/>
    <w:rsid w:val="002F228D"/>
    <w:rsid w:val="002F72B4"/>
    <w:rsid w:val="002F7C6A"/>
    <w:rsid w:val="00300862"/>
    <w:rsid w:val="00306A4C"/>
    <w:rsid w:val="00310C29"/>
    <w:rsid w:val="00315704"/>
    <w:rsid w:val="003178B0"/>
    <w:rsid w:val="003202CE"/>
    <w:rsid w:val="0032301C"/>
    <w:rsid w:val="00340194"/>
    <w:rsid w:val="00340E5C"/>
    <w:rsid w:val="00341633"/>
    <w:rsid w:val="00341B01"/>
    <w:rsid w:val="003463C5"/>
    <w:rsid w:val="00347ECB"/>
    <w:rsid w:val="0035182F"/>
    <w:rsid w:val="00356A1D"/>
    <w:rsid w:val="00364BF4"/>
    <w:rsid w:val="00364FD7"/>
    <w:rsid w:val="003676F2"/>
    <w:rsid w:val="00373078"/>
    <w:rsid w:val="00373724"/>
    <w:rsid w:val="00380AD4"/>
    <w:rsid w:val="00384C7D"/>
    <w:rsid w:val="0038685B"/>
    <w:rsid w:val="00390A69"/>
    <w:rsid w:val="00394BBC"/>
    <w:rsid w:val="003A0293"/>
    <w:rsid w:val="003A22DE"/>
    <w:rsid w:val="003A31BF"/>
    <w:rsid w:val="003A6386"/>
    <w:rsid w:val="003B0482"/>
    <w:rsid w:val="003B2728"/>
    <w:rsid w:val="003B4569"/>
    <w:rsid w:val="003D4B48"/>
    <w:rsid w:val="003E015D"/>
    <w:rsid w:val="003E2AB7"/>
    <w:rsid w:val="003F0547"/>
    <w:rsid w:val="003F1835"/>
    <w:rsid w:val="003F5DBA"/>
    <w:rsid w:val="003F61C5"/>
    <w:rsid w:val="003F6B74"/>
    <w:rsid w:val="003F7639"/>
    <w:rsid w:val="004015A9"/>
    <w:rsid w:val="00402992"/>
    <w:rsid w:val="00402BCF"/>
    <w:rsid w:val="00403B39"/>
    <w:rsid w:val="00411F89"/>
    <w:rsid w:val="004126B4"/>
    <w:rsid w:val="0041605B"/>
    <w:rsid w:val="00417F30"/>
    <w:rsid w:val="004206CB"/>
    <w:rsid w:val="00421F9C"/>
    <w:rsid w:val="004222A6"/>
    <w:rsid w:val="0043042B"/>
    <w:rsid w:val="00430F4B"/>
    <w:rsid w:val="00441B48"/>
    <w:rsid w:val="00447641"/>
    <w:rsid w:val="00452E94"/>
    <w:rsid w:val="00454CCE"/>
    <w:rsid w:val="00456CF2"/>
    <w:rsid w:val="004616A4"/>
    <w:rsid w:val="00462310"/>
    <w:rsid w:val="004636D2"/>
    <w:rsid w:val="004769A8"/>
    <w:rsid w:val="00477773"/>
    <w:rsid w:val="004926F3"/>
    <w:rsid w:val="0049647F"/>
    <w:rsid w:val="004A5A64"/>
    <w:rsid w:val="004B17B6"/>
    <w:rsid w:val="004C1EAF"/>
    <w:rsid w:val="004C539E"/>
    <w:rsid w:val="004D621C"/>
    <w:rsid w:val="004E32E3"/>
    <w:rsid w:val="004E3DA7"/>
    <w:rsid w:val="004E41A0"/>
    <w:rsid w:val="004E456C"/>
    <w:rsid w:val="004E74A3"/>
    <w:rsid w:val="005024C6"/>
    <w:rsid w:val="00505635"/>
    <w:rsid w:val="005057A1"/>
    <w:rsid w:val="00505850"/>
    <w:rsid w:val="00506B8F"/>
    <w:rsid w:val="00507487"/>
    <w:rsid w:val="00507D99"/>
    <w:rsid w:val="00513761"/>
    <w:rsid w:val="00515643"/>
    <w:rsid w:val="005200F4"/>
    <w:rsid w:val="0052075F"/>
    <w:rsid w:val="005216AE"/>
    <w:rsid w:val="005224C1"/>
    <w:rsid w:val="005252D5"/>
    <w:rsid w:val="00526948"/>
    <w:rsid w:val="00527A67"/>
    <w:rsid w:val="00534B15"/>
    <w:rsid w:val="0053559E"/>
    <w:rsid w:val="005407F7"/>
    <w:rsid w:val="00547212"/>
    <w:rsid w:val="005569C3"/>
    <w:rsid w:val="0056663E"/>
    <w:rsid w:val="0056765D"/>
    <w:rsid w:val="00567D5D"/>
    <w:rsid w:val="00575BCD"/>
    <w:rsid w:val="00576799"/>
    <w:rsid w:val="0059020A"/>
    <w:rsid w:val="0059518D"/>
    <w:rsid w:val="00596840"/>
    <w:rsid w:val="00597B67"/>
    <w:rsid w:val="005C06F5"/>
    <w:rsid w:val="005C692C"/>
    <w:rsid w:val="005E28BD"/>
    <w:rsid w:val="005F1DB6"/>
    <w:rsid w:val="00600657"/>
    <w:rsid w:val="00601FC5"/>
    <w:rsid w:val="00607419"/>
    <w:rsid w:val="00625F45"/>
    <w:rsid w:val="006311E1"/>
    <w:rsid w:val="006360F7"/>
    <w:rsid w:val="006361A4"/>
    <w:rsid w:val="0064425A"/>
    <w:rsid w:val="00657B83"/>
    <w:rsid w:val="00660DF5"/>
    <w:rsid w:val="006713C4"/>
    <w:rsid w:val="00671B29"/>
    <w:rsid w:val="0067219A"/>
    <w:rsid w:val="0067391D"/>
    <w:rsid w:val="006822F5"/>
    <w:rsid w:val="00684384"/>
    <w:rsid w:val="00692FE1"/>
    <w:rsid w:val="0069362D"/>
    <w:rsid w:val="0069615A"/>
    <w:rsid w:val="006A2B29"/>
    <w:rsid w:val="006B05F6"/>
    <w:rsid w:val="006B49BC"/>
    <w:rsid w:val="006B557E"/>
    <w:rsid w:val="006B61BF"/>
    <w:rsid w:val="006C0C5C"/>
    <w:rsid w:val="006D0CF9"/>
    <w:rsid w:val="006D1294"/>
    <w:rsid w:val="006D76DB"/>
    <w:rsid w:val="006F25BF"/>
    <w:rsid w:val="006F36DE"/>
    <w:rsid w:val="006F4943"/>
    <w:rsid w:val="00704474"/>
    <w:rsid w:val="00704A36"/>
    <w:rsid w:val="007116F6"/>
    <w:rsid w:val="007119A9"/>
    <w:rsid w:val="0071266F"/>
    <w:rsid w:val="00714B44"/>
    <w:rsid w:val="0071623A"/>
    <w:rsid w:val="00722BF3"/>
    <w:rsid w:val="00732A0B"/>
    <w:rsid w:val="007417B7"/>
    <w:rsid w:val="0074209F"/>
    <w:rsid w:val="00747D28"/>
    <w:rsid w:val="00770756"/>
    <w:rsid w:val="00771D06"/>
    <w:rsid w:val="0077644E"/>
    <w:rsid w:val="0078123E"/>
    <w:rsid w:val="00781E52"/>
    <w:rsid w:val="00786E76"/>
    <w:rsid w:val="007901E0"/>
    <w:rsid w:val="00790AB8"/>
    <w:rsid w:val="00793E15"/>
    <w:rsid w:val="00795931"/>
    <w:rsid w:val="007A2483"/>
    <w:rsid w:val="007A3104"/>
    <w:rsid w:val="007A640E"/>
    <w:rsid w:val="007A6876"/>
    <w:rsid w:val="007A7F3F"/>
    <w:rsid w:val="007B53A5"/>
    <w:rsid w:val="007C20F2"/>
    <w:rsid w:val="007C7E9B"/>
    <w:rsid w:val="007E2A37"/>
    <w:rsid w:val="007F1E97"/>
    <w:rsid w:val="007F3175"/>
    <w:rsid w:val="007F3EC9"/>
    <w:rsid w:val="00803839"/>
    <w:rsid w:val="00803AEC"/>
    <w:rsid w:val="00804AC5"/>
    <w:rsid w:val="008110F9"/>
    <w:rsid w:val="008117F1"/>
    <w:rsid w:val="00812C8A"/>
    <w:rsid w:val="0081698D"/>
    <w:rsid w:val="00827F78"/>
    <w:rsid w:val="00830111"/>
    <w:rsid w:val="008321DB"/>
    <w:rsid w:val="008359C6"/>
    <w:rsid w:val="00836BD6"/>
    <w:rsid w:val="008376C3"/>
    <w:rsid w:val="00855DA5"/>
    <w:rsid w:val="008613F8"/>
    <w:rsid w:val="00861D77"/>
    <w:rsid w:val="00865C43"/>
    <w:rsid w:val="00870A4F"/>
    <w:rsid w:val="00871463"/>
    <w:rsid w:val="00872247"/>
    <w:rsid w:val="00876AB2"/>
    <w:rsid w:val="00880314"/>
    <w:rsid w:val="008814C5"/>
    <w:rsid w:val="00883A68"/>
    <w:rsid w:val="00883DFE"/>
    <w:rsid w:val="00884900"/>
    <w:rsid w:val="00885017"/>
    <w:rsid w:val="00885BDF"/>
    <w:rsid w:val="00890138"/>
    <w:rsid w:val="00890A66"/>
    <w:rsid w:val="008917BE"/>
    <w:rsid w:val="008973E3"/>
    <w:rsid w:val="008B132D"/>
    <w:rsid w:val="008B1606"/>
    <w:rsid w:val="008B63F8"/>
    <w:rsid w:val="008B657C"/>
    <w:rsid w:val="008D07BE"/>
    <w:rsid w:val="008D28AA"/>
    <w:rsid w:val="008D2A68"/>
    <w:rsid w:val="008D6BA8"/>
    <w:rsid w:val="008D7AAC"/>
    <w:rsid w:val="008E196C"/>
    <w:rsid w:val="008E27DB"/>
    <w:rsid w:val="008F1727"/>
    <w:rsid w:val="008F3253"/>
    <w:rsid w:val="008F5E96"/>
    <w:rsid w:val="008F6664"/>
    <w:rsid w:val="008F73BD"/>
    <w:rsid w:val="009058D2"/>
    <w:rsid w:val="00907324"/>
    <w:rsid w:val="00907705"/>
    <w:rsid w:val="009125D0"/>
    <w:rsid w:val="00916A49"/>
    <w:rsid w:val="00920515"/>
    <w:rsid w:val="00920EFD"/>
    <w:rsid w:val="00924FAA"/>
    <w:rsid w:val="00927150"/>
    <w:rsid w:val="009328FA"/>
    <w:rsid w:val="00934FCE"/>
    <w:rsid w:val="009376FE"/>
    <w:rsid w:val="00940030"/>
    <w:rsid w:val="009674AD"/>
    <w:rsid w:val="00967725"/>
    <w:rsid w:val="0098021F"/>
    <w:rsid w:val="0098160E"/>
    <w:rsid w:val="0098434E"/>
    <w:rsid w:val="00986A6C"/>
    <w:rsid w:val="0099174B"/>
    <w:rsid w:val="00996644"/>
    <w:rsid w:val="009A05E9"/>
    <w:rsid w:val="009A2045"/>
    <w:rsid w:val="009A71AB"/>
    <w:rsid w:val="009A76FA"/>
    <w:rsid w:val="009B4FEB"/>
    <w:rsid w:val="009C2372"/>
    <w:rsid w:val="009C71A7"/>
    <w:rsid w:val="009D4B11"/>
    <w:rsid w:val="009D500D"/>
    <w:rsid w:val="009D6B7B"/>
    <w:rsid w:val="009E1A6D"/>
    <w:rsid w:val="009E32ED"/>
    <w:rsid w:val="009E6DC5"/>
    <w:rsid w:val="009F2AB2"/>
    <w:rsid w:val="00A14A43"/>
    <w:rsid w:val="00A1775D"/>
    <w:rsid w:val="00A22240"/>
    <w:rsid w:val="00A23C7A"/>
    <w:rsid w:val="00A26CC4"/>
    <w:rsid w:val="00A4606F"/>
    <w:rsid w:val="00A52255"/>
    <w:rsid w:val="00A55F22"/>
    <w:rsid w:val="00A56700"/>
    <w:rsid w:val="00A56799"/>
    <w:rsid w:val="00A57667"/>
    <w:rsid w:val="00A613CA"/>
    <w:rsid w:val="00A67B16"/>
    <w:rsid w:val="00A75BEB"/>
    <w:rsid w:val="00A81A16"/>
    <w:rsid w:val="00A874BB"/>
    <w:rsid w:val="00A87F11"/>
    <w:rsid w:val="00A90187"/>
    <w:rsid w:val="00A95746"/>
    <w:rsid w:val="00AA4A8A"/>
    <w:rsid w:val="00AB2A95"/>
    <w:rsid w:val="00AB310F"/>
    <w:rsid w:val="00AB4838"/>
    <w:rsid w:val="00AB7DA5"/>
    <w:rsid w:val="00AC1778"/>
    <w:rsid w:val="00AC2322"/>
    <w:rsid w:val="00AC2BDD"/>
    <w:rsid w:val="00AC6CD6"/>
    <w:rsid w:val="00AC76EA"/>
    <w:rsid w:val="00AC7A4D"/>
    <w:rsid w:val="00AD1B81"/>
    <w:rsid w:val="00AD1B99"/>
    <w:rsid w:val="00AD35F4"/>
    <w:rsid w:val="00AD46E5"/>
    <w:rsid w:val="00AE0328"/>
    <w:rsid w:val="00AE0936"/>
    <w:rsid w:val="00AE1D79"/>
    <w:rsid w:val="00AE4A49"/>
    <w:rsid w:val="00AF5644"/>
    <w:rsid w:val="00AF5BCA"/>
    <w:rsid w:val="00B01DA2"/>
    <w:rsid w:val="00B04711"/>
    <w:rsid w:val="00B055C5"/>
    <w:rsid w:val="00B143BF"/>
    <w:rsid w:val="00B15D9D"/>
    <w:rsid w:val="00B34359"/>
    <w:rsid w:val="00B346F1"/>
    <w:rsid w:val="00B451D7"/>
    <w:rsid w:val="00B465B5"/>
    <w:rsid w:val="00B5353A"/>
    <w:rsid w:val="00B54A1D"/>
    <w:rsid w:val="00B576DA"/>
    <w:rsid w:val="00B60063"/>
    <w:rsid w:val="00B62132"/>
    <w:rsid w:val="00B62E65"/>
    <w:rsid w:val="00B63028"/>
    <w:rsid w:val="00B644F8"/>
    <w:rsid w:val="00B703DF"/>
    <w:rsid w:val="00B744B0"/>
    <w:rsid w:val="00B82726"/>
    <w:rsid w:val="00B85FBB"/>
    <w:rsid w:val="00B9460B"/>
    <w:rsid w:val="00BA347B"/>
    <w:rsid w:val="00BB053A"/>
    <w:rsid w:val="00BB17B6"/>
    <w:rsid w:val="00BB2F45"/>
    <w:rsid w:val="00BB345B"/>
    <w:rsid w:val="00BB4686"/>
    <w:rsid w:val="00BC0A65"/>
    <w:rsid w:val="00BC10C4"/>
    <w:rsid w:val="00BC55C7"/>
    <w:rsid w:val="00BC6CAF"/>
    <w:rsid w:val="00BD195B"/>
    <w:rsid w:val="00BD5109"/>
    <w:rsid w:val="00BE434D"/>
    <w:rsid w:val="00BF7074"/>
    <w:rsid w:val="00C0675B"/>
    <w:rsid w:val="00C12ECF"/>
    <w:rsid w:val="00C166EA"/>
    <w:rsid w:val="00C16B69"/>
    <w:rsid w:val="00C21114"/>
    <w:rsid w:val="00C21E91"/>
    <w:rsid w:val="00C322AA"/>
    <w:rsid w:val="00C32F39"/>
    <w:rsid w:val="00C44793"/>
    <w:rsid w:val="00C57950"/>
    <w:rsid w:val="00C57EFF"/>
    <w:rsid w:val="00C63E8E"/>
    <w:rsid w:val="00C67B2C"/>
    <w:rsid w:val="00C71A65"/>
    <w:rsid w:val="00C738B8"/>
    <w:rsid w:val="00C76F1D"/>
    <w:rsid w:val="00C84A9A"/>
    <w:rsid w:val="00C85945"/>
    <w:rsid w:val="00C93FD0"/>
    <w:rsid w:val="00C943CE"/>
    <w:rsid w:val="00C948AA"/>
    <w:rsid w:val="00CA09F4"/>
    <w:rsid w:val="00CA155C"/>
    <w:rsid w:val="00CA3B49"/>
    <w:rsid w:val="00CA4D62"/>
    <w:rsid w:val="00CA5203"/>
    <w:rsid w:val="00CA5F64"/>
    <w:rsid w:val="00CA6061"/>
    <w:rsid w:val="00CA7E43"/>
    <w:rsid w:val="00CB3AEF"/>
    <w:rsid w:val="00CC2A56"/>
    <w:rsid w:val="00CC310B"/>
    <w:rsid w:val="00CC7296"/>
    <w:rsid w:val="00CD017B"/>
    <w:rsid w:val="00CD5092"/>
    <w:rsid w:val="00CD690E"/>
    <w:rsid w:val="00CD7372"/>
    <w:rsid w:val="00CE065D"/>
    <w:rsid w:val="00CE3893"/>
    <w:rsid w:val="00CE5604"/>
    <w:rsid w:val="00CF7889"/>
    <w:rsid w:val="00D137B5"/>
    <w:rsid w:val="00D17DF3"/>
    <w:rsid w:val="00D20A2E"/>
    <w:rsid w:val="00D35FD3"/>
    <w:rsid w:val="00D406F8"/>
    <w:rsid w:val="00D4413C"/>
    <w:rsid w:val="00D47232"/>
    <w:rsid w:val="00D521BA"/>
    <w:rsid w:val="00D52651"/>
    <w:rsid w:val="00D56343"/>
    <w:rsid w:val="00D67A06"/>
    <w:rsid w:val="00D84A8B"/>
    <w:rsid w:val="00D85457"/>
    <w:rsid w:val="00D86D80"/>
    <w:rsid w:val="00D90B94"/>
    <w:rsid w:val="00DA6791"/>
    <w:rsid w:val="00DB23E0"/>
    <w:rsid w:val="00DC1EAC"/>
    <w:rsid w:val="00DC357A"/>
    <w:rsid w:val="00DC62E9"/>
    <w:rsid w:val="00DC6C31"/>
    <w:rsid w:val="00DD11A2"/>
    <w:rsid w:val="00DD2467"/>
    <w:rsid w:val="00DD30CC"/>
    <w:rsid w:val="00DD78D3"/>
    <w:rsid w:val="00DE0D04"/>
    <w:rsid w:val="00DE20C7"/>
    <w:rsid w:val="00DE26E6"/>
    <w:rsid w:val="00DE3BDD"/>
    <w:rsid w:val="00DE7E27"/>
    <w:rsid w:val="00E007D1"/>
    <w:rsid w:val="00E01E14"/>
    <w:rsid w:val="00E04460"/>
    <w:rsid w:val="00E05AB3"/>
    <w:rsid w:val="00E1115A"/>
    <w:rsid w:val="00E1508F"/>
    <w:rsid w:val="00E157BA"/>
    <w:rsid w:val="00E30F8B"/>
    <w:rsid w:val="00E32148"/>
    <w:rsid w:val="00E3330C"/>
    <w:rsid w:val="00E4567E"/>
    <w:rsid w:val="00E513EC"/>
    <w:rsid w:val="00E573B5"/>
    <w:rsid w:val="00E64076"/>
    <w:rsid w:val="00E66BB8"/>
    <w:rsid w:val="00E7181C"/>
    <w:rsid w:val="00E8088F"/>
    <w:rsid w:val="00E81984"/>
    <w:rsid w:val="00E83F88"/>
    <w:rsid w:val="00E94E09"/>
    <w:rsid w:val="00EA354E"/>
    <w:rsid w:val="00EA7A35"/>
    <w:rsid w:val="00EB1283"/>
    <w:rsid w:val="00EB129D"/>
    <w:rsid w:val="00EC653A"/>
    <w:rsid w:val="00ED2112"/>
    <w:rsid w:val="00ED55DE"/>
    <w:rsid w:val="00ED682B"/>
    <w:rsid w:val="00EE10F3"/>
    <w:rsid w:val="00EE6D3D"/>
    <w:rsid w:val="00EF085B"/>
    <w:rsid w:val="00EF2F00"/>
    <w:rsid w:val="00F022E0"/>
    <w:rsid w:val="00F02F8F"/>
    <w:rsid w:val="00F038DD"/>
    <w:rsid w:val="00F04240"/>
    <w:rsid w:val="00F10970"/>
    <w:rsid w:val="00F12B60"/>
    <w:rsid w:val="00F1370F"/>
    <w:rsid w:val="00F13874"/>
    <w:rsid w:val="00F17534"/>
    <w:rsid w:val="00F26B55"/>
    <w:rsid w:val="00F41013"/>
    <w:rsid w:val="00F42EDC"/>
    <w:rsid w:val="00F468CB"/>
    <w:rsid w:val="00F46E6D"/>
    <w:rsid w:val="00F61290"/>
    <w:rsid w:val="00F67CDE"/>
    <w:rsid w:val="00F73BEC"/>
    <w:rsid w:val="00F74228"/>
    <w:rsid w:val="00F910AE"/>
    <w:rsid w:val="00F9216E"/>
    <w:rsid w:val="00F9357A"/>
    <w:rsid w:val="00F9379B"/>
    <w:rsid w:val="00F94C08"/>
    <w:rsid w:val="00F958E4"/>
    <w:rsid w:val="00FA51C9"/>
    <w:rsid w:val="00FA7BC8"/>
    <w:rsid w:val="00FB1C17"/>
    <w:rsid w:val="00FC21FA"/>
    <w:rsid w:val="00FC2363"/>
    <w:rsid w:val="00FC35FC"/>
    <w:rsid w:val="00FC49E0"/>
    <w:rsid w:val="00FC7668"/>
    <w:rsid w:val="00FE1E7E"/>
    <w:rsid w:val="00FE2997"/>
    <w:rsid w:val="00FE7715"/>
    <w:rsid w:val="00FE78A7"/>
    <w:rsid w:val="00FF13CA"/>
    <w:rsid w:val="00FF1C23"/>
    <w:rsid w:val="00FF22D3"/>
    <w:rsid w:val="00FF27D1"/>
    <w:rsid w:val="00FF3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2DF3BF"/>
  <w15:chartTrackingRefBased/>
  <w15:docId w15:val="{232B6627-ACAC-4713-A03A-F5AE4BADC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3724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AD1B99"/>
    <w:pPr>
      <w:keepNext/>
      <w:keepLines/>
      <w:spacing w:before="240" w:after="240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E5604"/>
    <w:pPr>
      <w:keepNext/>
      <w:keepLines/>
      <w:spacing w:before="360" w:after="36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8545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6) Marked List"/>
    <w:basedOn w:val="a"/>
    <w:link w:val="a4"/>
    <w:uiPriority w:val="34"/>
    <w:qFormat/>
    <w:rsid w:val="002F72B4"/>
    <w:pPr>
      <w:contextualSpacing/>
    </w:pPr>
  </w:style>
  <w:style w:type="paragraph" w:styleId="a5">
    <w:name w:val="footer"/>
    <w:basedOn w:val="a"/>
    <w:link w:val="a6"/>
    <w:uiPriority w:val="99"/>
    <w:unhideWhenUsed/>
    <w:rsid w:val="003008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00862"/>
  </w:style>
  <w:style w:type="paragraph" w:styleId="a7">
    <w:name w:val="Body Text"/>
    <w:aliases w:val="Знак"/>
    <w:basedOn w:val="a"/>
    <w:link w:val="a8"/>
    <w:rsid w:val="00BD5109"/>
    <w:pPr>
      <w:spacing w:after="120" w:line="240" w:lineRule="auto"/>
    </w:pPr>
    <w:rPr>
      <w:rFonts w:eastAsia="Times New Roman" w:cs="Times New Roman"/>
      <w:szCs w:val="24"/>
      <w:lang w:eastAsia="ru-RU"/>
    </w:rPr>
  </w:style>
  <w:style w:type="character" w:customStyle="1" w:styleId="a8">
    <w:name w:val="Основной текст Знак"/>
    <w:aliases w:val="Знак Знак"/>
    <w:basedOn w:val="a0"/>
    <w:link w:val="a7"/>
    <w:qFormat/>
    <w:rsid w:val="00BD51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Чертежный"/>
    <w:link w:val="aa"/>
    <w:qFormat/>
    <w:rsid w:val="00BD510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a">
    <w:name w:val="Чертежный Знак"/>
    <w:link w:val="a9"/>
    <w:qFormat/>
    <w:locked/>
    <w:rsid w:val="00BD5109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AD1B99"/>
    <w:rPr>
      <w:rFonts w:ascii="Times New Roman" w:eastAsiaTheme="majorEastAsia" w:hAnsi="Times New Roman" w:cstheme="majorBidi"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CE5604"/>
    <w:rPr>
      <w:rFonts w:ascii="Times New Roman" w:eastAsiaTheme="majorEastAsia" w:hAnsi="Times New Roman" w:cstheme="majorBidi"/>
      <w:sz w:val="24"/>
      <w:szCs w:val="26"/>
    </w:rPr>
  </w:style>
  <w:style w:type="paragraph" w:styleId="21">
    <w:name w:val="Body Text Indent 2"/>
    <w:basedOn w:val="a"/>
    <w:link w:val="22"/>
    <w:uiPriority w:val="99"/>
    <w:unhideWhenUsed/>
    <w:rsid w:val="0056765D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56765D"/>
    <w:rPr>
      <w:rFonts w:ascii="Times New Roman" w:hAnsi="Times New Roman"/>
      <w:sz w:val="28"/>
    </w:rPr>
  </w:style>
  <w:style w:type="paragraph" w:customStyle="1" w:styleId="para">
    <w:name w:val="para"/>
    <w:basedOn w:val="a"/>
    <w:rsid w:val="0092051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ru-RU"/>
    </w:rPr>
  </w:style>
  <w:style w:type="paragraph" w:styleId="ab">
    <w:name w:val="No Spacing"/>
    <w:uiPriority w:val="1"/>
    <w:qFormat/>
    <w:rsid w:val="00920515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4">
    <w:name w:val="Абзац списка Знак"/>
    <w:aliases w:val="6) Marked List Знак"/>
    <w:link w:val="a3"/>
    <w:uiPriority w:val="34"/>
    <w:rsid w:val="002F72B4"/>
    <w:rPr>
      <w:rFonts w:ascii="Times New Roman" w:hAnsi="Times New Roman"/>
      <w:sz w:val="24"/>
    </w:rPr>
  </w:style>
  <w:style w:type="character" w:customStyle="1" w:styleId="30">
    <w:name w:val="Заголовок 3 Знак"/>
    <w:basedOn w:val="a0"/>
    <w:link w:val="3"/>
    <w:uiPriority w:val="9"/>
    <w:semiHidden/>
    <w:rsid w:val="00D8545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leadinphraseother">
    <w:name w:val="leadinphrase_other"/>
    <w:basedOn w:val="a0"/>
    <w:rsid w:val="00C21114"/>
  </w:style>
  <w:style w:type="character" w:styleId="ac">
    <w:name w:val="Hyperlink"/>
    <w:basedOn w:val="a0"/>
    <w:uiPriority w:val="99"/>
    <w:unhideWhenUsed/>
    <w:rsid w:val="005057A1"/>
    <w:rPr>
      <w:color w:val="0563C1" w:themeColor="hyperlink"/>
      <w:u w:val="single"/>
    </w:rPr>
  </w:style>
  <w:style w:type="paragraph" w:styleId="ad">
    <w:name w:val="Body Text Indent"/>
    <w:basedOn w:val="a"/>
    <w:link w:val="ae"/>
    <w:uiPriority w:val="99"/>
    <w:semiHidden/>
    <w:unhideWhenUsed/>
    <w:rsid w:val="006F25BF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6F25BF"/>
    <w:rPr>
      <w:rFonts w:ascii="Times New Roman" w:hAnsi="Times New Roman"/>
      <w:sz w:val="28"/>
    </w:rPr>
  </w:style>
  <w:style w:type="paragraph" w:styleId="31">
    <w:name w:val="Body Text Indent 3"/>
    <w:basedOn w:val="a"/>
    <w:link w:val="32"/>
    <w:uiPriority w:val="99"/>
    <w:semiHidden/>
    <w:unhideWhenUsed/>
    <w:rsid w:val="006F25B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6F25BF"/>
    <w:rPr>
      <w:rFonts w:ascii="Times New Roman" w:hAnsi="Times New Roman"/>
      <w:sz w:val="16"/>
      <w:szCs w:val="16"/>
    </w:rPr>
  </w:style>
  <w:style w:type="paragraph" w:styleId="af">
    <w:name w:val="Block Text"/>
    <w:basedOn w:val="a"/>
    <w:qFormat/>
    <w:rsid w:val="006F25BF"/>
    <w:pPr>
      <w:spacing w:line="240" w:lineRule="auto"/>
      <w:ind w:left="-284" w:right="-143"/>
      <w:jc w:val="left"/>
    </w:pPr>
    <w:rPr>
      <w:rFonts w:eastAsia="Times New Roman" w:cs="Times New Roman"/>
      <w:szCs w:val="28"/>
      <w:lang w:eastAsia="ru-RU"/>
    </w:rPr>
  </w:style>
  <w:style w:type="table" w:styleId="af0">
    <w:name w:val="Table Grid"/>
    <w:basedOn w:val="a1"/>
    <w:rsid w:val="006F25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header"/>
    <w:basedOn w:val="a"/>
    <w:link w:val="af2"/>
    <w:uiPriority w:val="99"/>
    <w:unhideWhenUsed/>
    <w:rsid w:val="00A14A43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A14A43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A14A43"/>
    <w:pPr>
      <w:spacing w:after="0" w:line="259" w:lineRule="auto"/>
      <w:ind w:firstLine="0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14A43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40030"/>
    <w:pPr>
      <w:tabs>
        <w:tab w:val="right" w:leader="dot" w:pos="9345"/>
      </w:tabs>
      <w:spacing w:after="100"/>
      <w:ind w:firstLine="284"/>
    </w:pPr>
  </w:style>
  <w:style w:type="paragraph" w:styleId="af4">
    <w:name w:val="Normal (Web)"/>
    <w:basedOn w:val="a"/>
    <w:uiPriority w:val="99"/>
    <w:semiHidden/>
    <w:unhideWhenUsed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center">
    <w:name w:val="text-center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warning">
    <w:name w:val="text-warning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character" w:styleId="af5">
    <w:name w:val="Emphasis"/>
    <w:basedOn w:val="a0"/>
    <w:uiPriority w:val="20"/>
    <w:qFormat/>
    <w:rsid w:val="00E32148"/>
    <w:rPr>
      <w:i/>
      <w:iCs/>
    </w:rPr>
  </w:style>
  <w:style w:type="character" w:styleId="af6">
    <w:name w:val="Unresolved Mention"/>
    <w:basedOn w:val="a0"/>
    <w:uiPriority w:val="99"/>
    <w:semiHidden/>
    <w:unhideWhenUsed/>
    <w:rsid w:val="00C67B2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02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7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1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jpe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jpe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40459F-9A2B-45E2-9A7A-9A13A7094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6</TotalTime>
  <Pages>42</Pages>
  <Words>6385</Words>
  <Characters>36398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нна Леус</dc:creator>
  <cp:keywords/>
  <dc:description/>
  <cp:lastModifiedBy>Oleg NIIru</cp:lastModifiedBy>
  <cp:revision>582</cp:revision>
  <dcterms:created xsi:type="dcterms:W3CDTF">2021-03-12T07:51:00Z</dcterms:created>
  <dcterms:modified xsi:type="dcterms:W3CDTF">2021-11-22T22:22:00Z</dcterms:modified>
</cp:coreProperties>
</file>